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BDF961" w14:textId="468C33EE" w:rsidR="00934B9F" w:rsidRPr="00934B9F" w:rsidRDefault="00501F13" w:rsidP="00934B9F">
      <w:pPr>
        <w:jc w:val="center"/>
        <w:rPr>
          <w:rFonts w:ascii="Times New Roman" w:eastAsia="宋体" w:hAnsi="Times New Roman" w:cs="Times New Roman" w:hint="eastAsia"/>
          <w:sz w:val="44"/>
          <w:szCs w:val="44"/>
        </w:rPr>
      </w:pPr>
      <w:r w:rsidRPr="00BB262C">
        <w:rPr>
          <w:rFonts w:ascii="Times New Roman" w:eastAsia="宋体" w:hAnsi="Times New Roman" w:cs="Times New Roman"/>
          <w:sz w:val="44"/>
          <w:szCs w:val="44"/>
        </w:rPr>
        <w:t>作业一</w:t>
      </w:r>
    </w:p>
    <w:p w14:paraId="02A80B36" w14:textId="4533EFD2" w:rsidR="00501F13" w:rsidRPr="00AD1934" w:rsidRDefault="002E12CE" w:rsidP="00AD1934">
      <w:pPr>
        <w:spacing w:line="360" w:lineRule="auto"/>
        <w:ind w:left="420"/>
        <w:jc w:val="center"/>
        <w:rPr>
          <w:rFonts w:ascii="黑体" w:eastAsia="黑体" w:hAnsi="黑体"/>
          <w:bCs/>
          <w:color w:val="000000" w:themeColor="text1"/>
          <w:sz w:val="32"/>
          <w:szCs w:val="32"/>
        </w:rPr>
      </w:pPr>
      <w:r w:rsidRPr="002E12CE">
        <w:rPr>
          <w:rFonts w:ascii="黑体" w:eastAsia="黑体" w:hAnsi="黑体" w:hint="eastAsia"/>
          <w:bCs/>
          <w:color w:val="000000" w:themeColor="text1"/>
          <w:sz w:val="32"/>
          <w:szCs w:val="32"/>
        </w:rPr>
        <w:t>Part</w:t>
      </w:r>
      <w:r w:rsidRPr="002E12CE">
        <w:rPr>
          <w:rFonts w:ascii="黑体" w:eastAsia="黑体" w:hAnsi="黑体"/>
          <w:bCs/>
          <w:color w:val="000000" w:themeColor="text1"/>
          <w:sz w:val="32"/>
          <w:szCs w:val="32"/>
        </w:rPr>
        <w:t>1 进程</w:t>
      </w:r>
      <w:r w:rsidRPr="002E12CE">
        <w:rPr>
          <w:rFonts w:ascii="黑体" w:eastAsia="黑体" w:hAnsi="黑体" w:hint="eastAsia"/>
          <w:bCs/>
          <w:color w:val="000000" w:themeColor="text1"/>
          <w:sz w:val="32"/>
          <w:szCs w:val="32"/>
        </w:rPr>
        <w:t>与线程</w:t>
      </w:r>
    </w:p>
    <w:p w14:paraId="2BD931F0" w14:textId="6E380022" w:rsidR="00611FCC" w:rsidRPr="00F67B7F" w:rsidRDefault="00611FCC" w:rsidP="00611FC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进程和程序的一个本质区别是</w:t>
      </w:r>
      <w:r w:rsidR="004B26A0" w:rsidRPr="004B26A0">
        <w:rPr>
          <w:b/>
          <w:bCs/>
        </w:rPr>
        <w:t>（</w:t>
      </w:r>
      <w:r w:rsidR="00F031B0" w:rsidRPr="005C4904">
        <w:rPr>
          <w:b/>
          <w:bCs/>
          <w:color w:val="00B0F0"/>
        </w:rPr>
        <w:t>D</w:t>
      </w:r>
      <w:r w:rsidR="004B26A0" w:rsidRPr="004B26A0">
        <w:rPr>
          <w:b/>
          <w:bCs/>
        </w:rPr>
        <w:t>）</w:t>
      </w:r>
    </w:p>
    <w:p w14:paraId="465D8BBE" w14:textId="59C7E1BC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A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前者分时使用</w:t>
      </w:r>
      <w:r w:rsidR="00611FCC" w:rsidRPr="00DE3DB8">
        <w:rPr>
          <w:rFonts w:ascii="Times New Roman" w:eastAsia="宋体" w:hAnsi="Times New Roman" w:cs="Times New Roman" w:hint="eastAsia"/>
        </w:rPr>
        <w:t>C</w:t>
      </w:r>
      <w:r w:rsidR="00611FCC" w:rsidRPr="00DE3DB8">
        <w:rPr>
          <w:rFonts w:ascii="Times New Roman" w:eastAsia="宋体" w:hAnsi="Times New Roman" w:cs="Times New Roman"/>
        </w:rPr>
        <w:t>PU</w:t>
      </w:r>
      <w:r w:rsidR="00611FCC" w:rsidRPr="00DE3DB8">
        <w:rPr>
          <w:rFonts w:ascii="Times New Roman" w:eastAsia="宋体" w:hAnsi="Times New Roman" w:cs="Times New Roman" w:hint="eastAsia"/>
        </w:rPr>
        <w:t>，后者独占</w:t>
      </w:r>
      <w:r w:rsidR="00611FCC" w:rsidRPr="00DE3DB8">
        <w:rPr>
          <w:rFonts w:ascii="Times New Roman" w:eastAsia="宋体" w:hAnsi="Times New Roman" w:cs="Times New Roman" w:hint="eastAsia"/>
        </w:rPr>
        <w:t>C</w:t>
      </w:r>
      <w:r w:rsidR="00611FCC" w:rsidRPr="00DE3DB8">
        <w:rPr>
          <w:rFonts w:ascii="Times New Roman" w:eastAsia="宋体" w:hAnsi="Times New Roman" w:cs="Times New Roman"/>
        </w:rPr>
        <w:t>PU</w:t>
      </w:r>
      <w:r w:rsidR="00611FCC" w:rsidRPr="00DE3DB8">
        <w:rPr>
          <w:rFonts w:ascii="Times New Roman" w:eastAsia="宋体" w:hAnsi="Times New Roman" w:cs="Times New Roman"/>
        </w:rPr>
        <w:tab/>
      </w:r>
      <w:r w:rsidR="00611FCC" w:rsidRPr="00DE3DB8">
        <w:rPr>
          <w:rFonts w:ascii="Times New Roman" w:eastAsia="宋体" w:hAnsi="Times New Roman" w:cs="Times New Roman"/>
        </w:rPr>
        <w:tab/>
        <w:t xml:space="preserve">B. </w:t>
      </w:r>
      <w:r w:rsidR="00611FCC" w:rsidRPr="00DE3DB8">
        <w:rPr>
          <w:rFonts w:ascii="Times New Roman" w:eastAsia="宋体" w:hAnsi="Times New Roman" w:cs="Times New Roman" w:hint="eastAsia"/>
        </w:rPr>
        <w:t>前者存储在内存，后者存储在外存</w:t>
      </w:r>
    </w:p>
    <w:p w14:paraId="0DC6E3C6" w14:textId="77777777" w:rsidR="00611FCC" w:rsidRPr="00765E7C" w:rsidRDefault="00611FCC" w:rsidP="00611FCC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65E7C">
        <w:rPr>
          <w:rFonts w:ascii="Times New Roman" w:eastAsia="宋体" w:hAnsi="Times New Roman" w:cs="Times New Roman"/>
        </w:rPr>
        <w:t xml:space="preserve">C. </w:t>
      </w:r>
      <w:r>
        <w:rPr>
          <w:rFonts w:ascii="Times New Roman" w:eastAsia="宋体" w:hAnsi="Times New Roman" w:cs="Times New Roman" w:hint="eastAsia"/>
        </w:rPr>
        <w:t>前者在一个文件中，后者在多个文件中</w:t>
      </w:r>
      <w:r w:rsidRPr="00765E7C">
        <w:rPr>
          <w:rFonts w:ascii="Times New Roman" w:eastAsia="宋体" w:hAnsi="Times New Roman" w:cs="Times New Roman"/>
        </w:rPr>
        <w:tab/>
        <w:t xml:space="preserve">D. </w:t>
      </w:r>
      <w:r>
        <w:rPr>
          <w:rFonts w:ascii="Times New Roman" w:eastAsia="宋体" w:hAnsi="Times New Roman" w:cs="Times New Roman" w:hint="eastAsia"/>
        </w:rPr>
        <w:t>前者为动态的，后者为静态的</w:t>
      </w:r>
    </w:p>
    <w:p w14:paraId="6F4839AE" w14:textId="7E7F8A51" w:rsidR="00034D99" w:rsidRPr="00611FCC" w:rsidRDefault="00034D99" w:rsidP="00034D99">
      <w:pPr>
        <w:spacing w:line="360" w:lineRule="auto"/>
      </w:pPr>
    </w:p>
    <w:p w14:paraId="54B475BB" w14:textId="16272AF6" w:rsidR="00501F13" w:rsidRPr="00F67B7F" w:rsidRDefault="00611FCC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面所列进程的三种基本状态之间的转换不正确的是</w:t>
      </w:r>
      <w:r w:rsidR="004B26A0" w:rsidRPr="004B26A0">
        <w:rPr>
          <w:b/>
          <w:bCs/>
        </w:rPr>
        <w:t>（</w:t>
      </w:r>
      <w:r w:rsidR="00F031B0" w:rsidRPr="005C4904">
        <w:rPr>
          <w:b/>
          <w:bCs/>
          <w:color w:val="00B0F0"/>
        </w:rPr>
        <w:t>B</w:t>
      </w:r>
      <w:r w:rsidR="004B26A0" w:rsidRPr="004B26A0">
        <w:rPr>
          <w:b/>
          <w:bCs/>
        </w:rPr>
        <w:t>）</w:t>
      </w:r>
    </w:p>
    <w:p w14:paraId="2A156C3D" w14:textId="30783377" w:rsidR="00501F13" w:rsidRDefault="00DE3DB8" w:rsidP="00DE3DB8">
      <w:pPr>
        <w:spacing w:line="360" w:lineRule="auto"/>
        <w:ind w:left="420"/>
      </w:pPr>
      <w:r w:rsidRPr="00DE3DB8">
        <w:rPr>
          <w:rFonts w:ascii="Times New Roman" w:eastAsia="宋体" w:hAnsi="Times New Roman" w:cs="Times New Roman" w:hint="eastAsia"/>
        </w:rPr>
        <w:t>A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A508BA" w:rsidRPr="00DE3DB8">
        <w:rPr>
          <w:rFonts w:ascii="Times New Roman" w:eastAsia="宋体" w:hAnsi="Times New Roman" w:cs="Times New Roman" w:hint="eastAsia"/>
        </w:rPr>
        <w:t>就绪状态</w:t>
      </w:r>
      <w:r w:rsidR="00A508BA" w:rsidRPr="00DE3DB8">
        <w:rPr>
          <w:rFonts w:ascii="Times New Roman" w:eastAsia="宋体" w:hAnsi="Times New Roman" w:cs="Times New Roman" w:hint="eastAsia"/>
        </w:rPr>
        <w:t>-</w:t>
      </w:r>
      <w:r w:rsidR="00A508BA" w:rsidRPr="00DE3DB8">
        <w:rPr>
          <w:rFonts w:ascii="Times New Roman" w:eastAsia="宋体" w:hAnsi="Times New Roman" w:cs="Times New Roman"/>
        </w:rPr>
        <w:t>&gt;</w:t>
      </w:r>
      <w:r w:rsidR="00A508BA" w:rsidRPr="00DE3DB8">
        <w:rPr>
          <w:rFonts w:ascii="Times New Roman" w:eastAsia="宋体" w:hAnsi="Times New Roman" w:cs="Times New Roman" w:hint="eastAsia"/>
        </w:rPr>
        <w:t>执行状态</w:t>
      </w:r>
      <w:r w:rsidR="00501F13" w:rsidRPr="00F67B7F">
        <w:tab/>
      </w:r>
      <w:r w:rsidR="00501F13" w:rsidRPr="00DE3DB8">
        <w:rPr>
          <w:rFonts w:ascii="Times New Roman" w:eastAsia="宋体" w:hAnsi="Times New Roman" w:cs="Times New Roman"/>
        </w:rPr>
        <w:tab/>
        <w:t xml:space="preserve">B. </w:t>
      </w:r>
      <w:r w:rsidR="00767569">
        <w:rPr>
          <w:rFonts w:ascii="Times New Roman" w:eastAsia="宋体" w:hAnsi="Times New Roman" w:cs="Times New Roman" w:hint="eastAsia"/>
        </w:rPr>
        <w:t>就绪状态</w:t>
      </w:r>
      <w:r w:rsidR="00767569">
        <w:rPr>
          <w:rFonts w:ascii="Times New Roman" w:eastAsia="宋体" w:hAnsi="Times New Roman" w:cs="Times New Roman" w:hint="eastAsia"/>
        </w:rPr>
        <w:t>-</w:t>
      </w:r>
      <w:r w:rsidR="00767569">
        <w:rPr>
          <w:rFonts w:ascii="Times New Roman" w:eastAsia="宋体" w:hAnsi="Times New Roman" w:cs="Times New Roman"/>
        </w:rPr>
        <w:t>&gt;</w:t>
      </w:r>
      <w:r w:rsidR="00767569">
        <w:rPr>
          <w:rFonts w:ascii="Times New Roman" w:eastAsia="宋体" w:hAnsi="Times New Roman" w:cs="Times New Roman" w:hint="eastAsia"/>
        </w:rPr>
        <w:t>阻塞状态</w:t>
      </w:r>
    </w:p>
    <w:p w14:paraId="12E629D1" w14:textId="0E5B25F7" w:rsidR="00501F13" w:rsidRPr="00765E7C" w:rsidRDefault="00501F13" w:rsidP="00501F13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65E7C">
        <w:rPr>
          <w:rFonts w:ascii="Times New Roman" w:eastAsia="宋体" w:hAnsi="Times New Roman" w:cs="Times New Roman"/>
        </w:rPr>
        <w:t xml:space="preserve">C. </w:t>
      </w:r>
      <w:r w:rsidR="00A508BA">
        <w:rPr>
          <w:rFonts w:ascii="Times New Roman" w:eastAsia="宋体" w:hAnsi="Times New Roman" w:cs="Times New Roman" w:hint="eastAsia"/>
        </w:rPr>
        <w:t>执行状态</w:t>
      </w:r>
      <w:r w:rsidR="00A508BA">
        <w:rPr>
          <w:rFonts w:ascii="Times New Roman" w:eastAsia="宋体" w:hAnsi="Times New Roman" w:cs="Times New Roman" w:hint="eastAsia"/>
        </w:rPr>
        <w:t>-</w:t>
      </w:r>
      <w:r w:rsidR="00A508BA">
        <w:rPr>
          <w:rFonts w:ascii="Times New Roman" w:eastAsia="宋体" w:hAnsi="Times New Roman" w:cs="Times New Roman"/>
        </w:rPr>
        <w:t>&gt;</w:t>
      </w:r>
      <w:r w:rsidR="00A508BA">
        <w:rPr>
          <w:rFonts w:ascii="Times New Roman" w:eastAsia="宋体" w:hAnsi="Times New Roman" w:cs="Times New Roman" w:hint="eastAsia"/>
        </w:rPr>
        <w:t>阻塞状态</w:t>
      </w:r>
      <w:r w:rsidRPr="00765E7C">
        <w:rPr>
          <w:rFonts w:ascii="Times New Roman" w:eastAsia="宋体" w:hAnsi="Times New Roman" w:cs="Times New Roman"/>
        </w:rPr>
        <w:tab/>
      </w:r>
      <w:r w:rsidR="00A508BA">
        <w:rPr>
          <w:rFonts w:ascii="Times New Roman" w:eastAsia="宋体" w:hAnsi="Times New Roman" w:cs="Times New Roman"/>
        </w:rPr>
        <w:t xml:space="preserve">    </w:t>
      </w:r>
      <w:r w:rsidRPr="00765E7C">
        <w:rPr>
          <w:rFonts w:ascii="Times New Roman" w:eastAsia="宋体" w:hAnsi="Times New Roman" w:cs="Times New Roman"/>
        </w:rPr>
        <w:t xml:space="preserve">D. </w:t>
      </w:r>
      <w:r w:rsidR="00767569" w:rsidRPr="00DE3DB8">
        <w:rPr>
          <w:rFonts w:ascii="Times New Roman" w:eastAsia="宋体" w:hAnsi="Times New Roman" w:cs="Times New Roman" w:hint="eastAsia"/>
        </w:rPr>
        <w:t>执行状态</w:t>
      </w:r>
      <w:r w:rsidR="00767569" w:rsidRPr="00DE3DB8">
        <w:rPr>
          <w:rFonts w:ascii="Times New Roman" w:eastAsia="宋体" w:hAnsi="Times New Roman" w:cs="Times New Roman" w:hint="eastAsia"/>
        </w:rPr>
        <w:t>-</w:t>
      </w:r>
      <w:r w:rsidR="00767569" w:rsidRPr="00DE3DB8">
        <w:rPr>
          <w:rFonts w:ascii="Times New Roman" w:eastAsia="宋体" w:hAnsi="Times New Roman" w:cs="Times New Roman"/>
        </w:rPr>
        <w:t>&gt;</w:t>
      </w:r>
      <w:r w:rsidR="00767569" w:rsidRPr="00DE3DB8">
        <w:rPr>
          <w:rFonts w:ascii="Times New Roman" w:eastAsia="宋体" w:hAnsi="Times New Roman" w:cs="Times New Roman" w:hint="eastAsia"/>
        </w:rPr>
        <w:t>就绪状态</w:t>
      </w:r>
    </w:p>
    <w:p w14:paraId="22DEFF9C" w14:textId="77777777" w:rsidR="00501F13" w:rsidRPr="00D97FE7" w:rsidRDefault="00501F13" w:rsidP="00501F13">
      <w:pPr>
        <w:spacing w:line="360" w:lineRule="auto"/>
        <w:rPr>
          <w:rFonts w:ascii="Times New Roman" w:eastAsia="宋体" w:hAnsi="Times New Roman" w:cs="Times New Roman"/>
        </w:rPr>
      </w:pPr>
    </w:p>
    <w:p w14:paraId="6000BE7D" w14:textId="364BC381" w:rsidR="00501F13" w:rsidRPr="00F67B7F" w:rsidRDefault="006662B2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为什么进程切换的代价要比线程切换要大</w:t>
      </w:r>
      <w:r w:rsidR="004B26A0" w:rsidRPr="004B26A0">
        <w:rPr>
          <w:b/>
          <w:bCs/>
        </w:rPr>
        <w:t>（</w:t>
      </w:r>
      <w:r w:rsidR="00F031B0" w:rsidRPr="005C4904">
        <w:rPr>
          <w:b/>
          <w:bCs/>
          <w:color w:val="00B0F0"/>
        </w:rPr>
        <w:t>C</w:t>
      </w:r>
      <w:r w:rsidR="004B26A0" w:rsidRPr="004B26A0">
        <w:rPr>
          <w:b/>
          <w:bCs/>
        </w:rPr>
        <w:t>）</w:t>
      </w:r>
    </w:p>
    <w:p w14:paraId="1798B1CE" w14:textId="66B6E8CF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A. </w:t>
      </w:r>
      <w:r w:rsidR="006662B2">
        <w:rPr>
          <w:rFonts w:hint="eastAsia"/>
        </w:rPr>
        <w:t>因为进程切换要切换栈</w:t>
      </w:r>
    </w:p>
    <w:p w14:paraId="57E9F0FE" w14:textId="49BC7CD4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>B.</w:t>
      </w:r>
      <w:r w:rsidR="00BB262C">
        <w:t xml:space="preserve"> </w:t>
      </w:r>
      <w:r w:rsidR="006662B2">
        <w:rPr>
          <w:rFonts w:hint="eastAsia"/>
        </w:rPr>
        <w:t>因为进程切换要切换控制块数据结构</w:t>
      </w:r>
    </w:p>
    <w:p w14:paraId="44CF3337" w14:textId="45660D34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C. </w:t>
      </w:r>
      <w:r w:rsidR="00BB678F">
        <w:rPr>
          <w:rFonts w:hint="eastAsia"/>
        </w:rPr>
        <w:t>因为进程切换要切换段表</w:t>
      </w:r>
    </w:p>
    <w:p w14:paraId="5BEC90E2" w14:textId="77154FCA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D. </w:t>
      </w:r>
      <w:r w:rsidR="00BB678F">
        <w:rPr>
          <w:rFonts w:hint="eastAsia"/>
        </w:rPr>
        <w:t>因为进程切换要切换</w:t>
      </w:r>
      <w:r w:rsidR="00BB678F">
        <w:rPr>
          <w:rFonts w:hint="eastAsia"/>
        </w:rPr>
        <w:t>PC</w:t>
      </w:r>
      <w:r w:rsidR="00BB678F">
        <w:rPr>
          <w:rFonts w:hint="eastAsia"/>
        </w:rPr>
        <w:t>指针</w:t>
      </w:r>
    </w:p>
    <w:p w14:paraId="1D7F0805" w14:textId="77777777" w:rsidR="00501F13" w:rsidRPr="00F67B7F" w:rsidRDefault="00501F13" w:rsidP="00DE3DB8">
      <w:pPr>
        <w:spacing w:line="360" w:lineRule="auto"/>
      </w:pPr>
    </w:p>
    <w:p w14:paraId="5AF2BA21" w14:textId="78FBB91A" w:rsidR="00F60133" w:rsidRDefault="00F60133" w:rsidP="00F6013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列选项中，不可能在用户</w:t>
      </w:r>
      <w:proofErr w:type="gramStart"/>
      <w:r>
        <w:rPr>
          <w:rFonts w:hint="eastAsia"/>
        </w:rPr>
        <w:t>态发生</w:t>
      </w:r>
      <w:proofErr w:type="gramEnd"/>
      <w:r>
        <w:rPr>
          <w:rFonts w:hint="eastAsia"/>
        </w:rPr>
        <w:t>的是</w:t>
      </w:r>
      <w:r w:rsidR="004B26A0" w:rsidRPr="004B26A0">
        <w:rPr>
          <w:b/>
          <w:bCs/>
        </w:rPr>
        <w:t>（</w:t>
      </w:r>
      <w:r w:rsidR="00F031B0" w:rsidRPr="005C4904">
        <w:rPr>
          <w:b/>
          <w:bCs/>
          <w:color w:val="00B0F0"/>
        </w:rPr>
        <w:t>C</w:t>
      </w:r>
      <w:r w:rsidR="004B26A0" w:rsidRPr="004B26A0">
        <w:rPr>
          <w:b/>
          <w:bCs/>
        </w:rPr>
        <w:t>）</w:t>
      </w:r>
    </w:p>
    <w:p w14:paraId="3C8AE20B" w14:textId="2F2918EC" w:rsidR="00F60133" w:rsidRDefault="00DE3DB8" w:rsidP="00DE3DB8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A.</w:t>
      </w:r>
      <w:r>
        <w:t xml:space="preserve"> </w:t>
      </w:r>
      <w:r w:rsidR="00F60133">
        <w:rPr>
          <w:rFonts w:hint="eastAsia"/>
        </w:rPr>
        <w:t>系统调用</w:t>
      </w:r>
      <w:r w:rsidR="00F60133">
        <w:rPr>
          <w:rFonts w:hint="eastAsia"/>
        </w:rPr>
        <w:t xml:space="preserve"> </w:t>
      </w:r>
      <w:r w:rsidR="00F60133">
        <w:t xml:space="preserve">    </w:t>
      </w:r>
      <w:r>
        <w:t xml:space="preserve">            </w:t>
      </w:r>
      <w:r w:rsidR="00F60133">
        <w:rPr>
          <w:rFonts w:hint="eastAsia"/>
        </w:rPr>
        <w:t>B</w:t>
      </w:r>
      <w:r>
        <w:t xml:space="preserve">. </w:t>
      </w:r>
      <w:r>
        <w:rPr>
          <w:rFonts w:hint="eastAsia"/>
        </w:rPr>
        <w:t>外部中断</w:t>
      </w:r>
      <w:r>
        <w:rPr>
          <w:rFonts w:hint="eastAsia"/>
        </w:rPr>
        <w:t xml:space="preserve"> </w:t>
      </w:r>
      <w:r>
        <w:t xml:space="preserve">              </w:t>
      </w:r>
    </w:p>
    <w:p w14:paraId="307DFC54" w14:textId="56ADF498" w:rsidR="00DE3DB8" w:rsidRDefault="00DE3DB8" w:rsidP="00DE3DB8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进程切换</w:t>
      </w:r>
      <w:r>
        <w:rPr>
          <w:rFonts w:hint="eastAsia"/>
        </w:rPr>
        <w:t xml:space="preserve"> </w:t>
      </w:r>
      <w:r>
        <w:t xml:space="preserve">                D. </w:t>
      </w:r>
      <w:r>
        <w:rPr>
          <w:rFonts w:hint="eastAsia"/>
        </w:rPr>
        <w:t>缺页</w:t>
      </w:r>
    </w:p>
    <w:p w14:paraId="6ED1EBC2" w14:textId="77777777" w:rsidR="00DE3DB8" w:rsidRPr="00F60133" w:rsidRDefault="00DE3DB8" w:rsidP="00DE3DB8">
      <w:pPr>
        <w:spacing w:line="360" w:lineRule="auto"/>
      </w:pPr>
    </w:p>
    <w:p w14:paraId="5A31FA1D" w14:textId="50661BA1" w:rsidR="00A508BA" w:rsidRDefault="00611FCC" w:rsidP="00A508BA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在下述父进程和子进程的描述中，正确的是</w:t>
      </w:r>
      <w:r w:rsidR="004B26A0" w:rsidRPr="004B26A0">
        <w:rPr>
          <w:b/>
          <w:bCs/>
        </w:rPr>
        <w:t>（</w:t>
      </w:r>
      <w:r w:rsidR="00507788" w:rsidRPr="005C4904">
        <w:rPr>
          <w:b/>
          <w:bCs/>
          <w:color w:val="00B0F0"/>
        </w:rPr>
        <w:t>A</w:t>
      </w:r>
      <w:r w:rsidR="004B26A0" w:rsidRPr="004B26A0">
        <w:rPr>
          <w:b/>
          <w:bCs/>
        </w:rPr>
        <w:t>）</w:t>
      </w:r>
    </w:p>
    <w:p w14:paraId="10A3BE2A" w14:textId="36CB0483" w:rsidR="00611FCC" w:rsidRPr="00DE3DB8" w:rsidRDefault="00DE3DB8" w:rsidP="006662B2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 xml:space="preserve">A. </w:t>
      </w:r>
      <w:r w:rsidR="006662B2" w:rsidRPr="00DE3DB8">
        <w:rPr>
          <w:rFonts w:ascii="Times New Roman" w:eastAsia="宋体" w:hAnsi="Times New Roman" w:cs="Times New Roman" w:hint="eastAsia"/>
        </w:rPr>
        <w:t>撤销父进程时，应该同时撤销子进程</w:t>
      </w:r>
    </w:p>
    <w:p w14:paraId="78B8644D" w14:textId="62F9661B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B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父进程和子进程</w:t>
      </w:r>
      <w:r w:rsidR="006662B2">
        <w:rPr>
          <w:rFonts w:ascii="Times New Roman" w:eastAsia="宋体" w:hAnsi="Times New Roman" w:cs="Times New Roman" w:hint="eastAsia"/>
        </w:rPr>
        <w:t>不</w:t>
      </w:r>
      <w:r w:rsidR="00611FCC" w:rsidRPr="00DE3DB8">
        <w:rPr>
          <w:rFonts w:ascii="Times New Roman" w:eastAsia="宋体" w:hAnsi="Times New Roman" w:cs="Times New Roman" w:hint="eastAsia"/>
        </w:rPr>
        <w:t>可以并发执行</w:t>
      </w:r>
    </w:p>
    <w:p w14:paraId="215BDD6E" w14:textId="2733A927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C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撤销子进程时，应该同时撤销父进程</w:t>
      </w:r>
    </w:p>
    <w:p w14:paraId="13E5A053" w14:textId="7F37766C" w:rsidR="00611FCC" w:rsidRPr="006662B2" w:rsidRDefault="00DE3DB8" w:rsidP="006662B2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D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662B2" w:rsidRPr="00DE3DB8">
        <w:rPr>
          <w:rFonts w:ascii="Times New Roman" w:eastAsia="宋体" w:hAnsi="Times New Roman" w:cs="Times New Roman" w:hint="eastAsia"/>
        </w:rPr>
        <w:t>父进程创建了子进程，因而父进程执行完后，子进程才能运行</w:t>
      </w:r>
    </w:p>
    <w:p w14:paraId="6A582C2A" w14:textId="77777777" w:rsidR="00A508BA" w:rsidRPr="00942FBC" w:rsidRDefault="00A508BA" w:rsidP="00A508BA">
      <w:pPr>
        <w:spacing w:line="360" w:lineRule="auto"/>
      </w:pPr>
    </w:p>
    <w:p w14:paraId="51054A7B" w14:textId="5FEE46E9" w:rsidR="00501F13" w:rsidRDefault="006D0BC8" w:rsidP="00A23F5A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列关于线程的叙述中，正确的是</w:t>
      </w:r>
      <w:r w:rsidR="004B26A0" w:rsidRPr="004B26A0">
        <w:rPr>
          <w:b/>
          <w:bCs/>
        </w:rPr>
        <w:t>（</w:t>
      </w:r>
      <w:r w:rsidR="00507788" w:rsidRPr="005C4904">
        <w:rPr>
          <w:b/>
          <w:bCs/>
          <w:color w:val="00B0F0"/>
        </w:rPr>
        <w:t>C</w:t>
      </w:r>
      <w:r w:rsidR="004B26A0" w:rsidRPr="004B26A0">
        <w:rPr>
          <w:b/>
          <w:bCs/>
        </w:rPr>
        <w:t>）</w:t>
      </w:r>
    </w:p>
    <w:p w14:paraId="50E8B5F4" w14:textId="164234DF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采用轮转调度算法时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进程拥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用户级线程，则在系统调度执行时间上占用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时间片</w:t>
      </w:r>
    </w:p>
    <w:p w14:paraId="5728E7FD" w14:textId="3263DFDD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lastRenderedPageBreak/>
        <w:t>属于同一个</w:t>
      </w:r>
      <w:r w:rsidR="00A25570">
        <w:rPr>
          <w:rFonts w:hint="eastAsia"/>
        </w:rPr>
        <w:t>进</w:t>
      </w:r>
      <w:r>
        <w:rPr>
          <w:rFonts w:hint="eastAsia"/>
        </w:rPr>
        <w:t>程的各个线程共享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</w:t>
      </w:r>
    </w:p>
    <w:p w14:paraId="559A630F" w14:textId="0E3C4E6D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同一进程中的线程可以并发执行，但不同进程的线程不可以并发执行</w:t>
      </w:r>
    </w:p>
    <w:p w14:paraId="3A995868" w14:textId="047E18A6" w:rsidR="006D0BC8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线程的切换，不会引起进程的切换</w:t>
      </w:r>
    </w:p>
    <w:p w14:paraId="689F954F" w14:textId="7F85172F" w:rsidR="00F60133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 xml:space="preserve">A. </w:t>
      </w:r>
      <w:r w:rsidR="00F60133" w:rsidRPr="00DE3DB8">
        <w:rPr>
          <w:rFonts w:ascii="Times New Roman" w:eastAsia="宋体" w:hAnsi="Times New Roman" w:cs="Times New Roman" w:hint="eastAsia"/>
        </w:rPr>
        <w:t>Ⅰ、Ⅱ</w:t>
      </w:r>
      <w:r w:rsidR="00A927AC">
        <w:rPr>
          <w:rFonts w:ascii="Times New Roman" w:eastAsia="宋体" w:hAnsi="Times New Roman" w:cs="Times New Roman" w:hint="eastAsia"/>
        </w:rPr>
        <w:t>、</w:t>
      </w:r>
      <w:r w:rsidR="00A927AC" w:rsidRPr="00DE3DB8">
        <w:rPr>
          <w:rFonts w:ascii="Times New Roman" w:eastAsia="宋体" w:hAnsi="Times New Roman" w:cs="Times New Roman" w:hint="eastAsia"/>
        </w:rPr>
        <w:t>Ⅲ</w:t>
      </w:r>
      <w:r w:rsidR="00F60133" w:rsidRPr="00DE3DB8">
        <w:rPr>
          <w:rFonts w:ascii="Times New Roman" w:eastAsia="宋体" w:hAnsi="Times New Roman" w:cs="Times New Roman"/>
        </w:rPr>
        <w:t xml:space="preserve">      </w:t>
      </w:r>
      <w:r w:rsidR="00F60133" w:rsidRPr="00DE3DB8">
        <w:rPr>
          <w:rFonts w:ascii="Times New Roman" w:eastAsia="宋体" w:hAnsi="Times New Roman" w:cs="Times New Roman" w:hint="eastAsia"/>
        </w:rPr>
        <w:t>B</w:t>
      </w:r>
      <w:r w:rsidR="00F60133" w:rsidRPr="00DE3DB8">
        <w:rPr>
          <w:rFonts w:ascii="Times New Roman" w:eastAsia="宋体" w:hAnsi="Times New Roman" w:cs="Times New Roman"/>
        </w:rPr>
        <w:t xml:space="preserve">. </w:t>
      </w:r>
      <w:r w:rsidR="00F60133" w:rsidRPr="00DE3DB8">
        <w:rPr>
          <w:rFonts w:ascii="Times New Roman" w:eastAsia="宋体" w:hAnsi="Times New Roman" w:cs="Times New Roman" w:hint="eastAsia"/>
        </w:rPr>
        <w:t>仅</w:t>
      </w:r>
      <w:r w:rsidR="00A927AC" w:rsidRPr="00DE3DB8">
        <w:rPr>
          <w:rFonts w:ascii="Times New Roman" w:eastAsia="宋体" w:hAnsi="Times New Roman" w:cs="Times New Roman" w:hint="eastAsia"/>
        </w:rPr>
        <w:t>Ⅱ</w:t>
      </w:r>
      <w:r w:rsidR="00F60133" w:rsidRPr="00DE3DB8">
        <w:rPr>
          <w:rFonts w:ascii="Times New Roman" w:eastAsia="宋体" w:hAnsi="Times New Roman" w:cs="Times New Roman" w:hint="eastAsia"/>
        </w:rPr>
        <w:t>、</w:t>
      </w:r>
      <w:r w:rsidR="00A927AC" w:rsidRPr="00A927AC">
        <w:rPr>
          <w:rFonts w:ascii="Times New Roman" w:eastAsia="宋体" w:hAnsi="Times New Roman" w:cs="Times New Roman" w:hint="eastAsia"/>
        </w:rPr>
        <w:t>Ⅳ</w:t>
      </w:r>
      <w:r w:rsidR="00F60133" w:rsidRPr="00DE3DB8">
        <w:rPr>
          <w:rFonts w:ascii="Times New Roman" w:eastAsia="宋体" w:hAnsi="Times New Roman" w:cs="Times New Roman" w:hint="eastAsia"/>
        </w:rPr>
        <w:t xml:space="preserve"> </w:t>
      </w:r>
      <w:r w:rsidR="00F60133" w:rsidRPr="00DE3DB8">
        <w:rPr>
          <w:rFonts w:ascii="Times New Roman" w:eastAsia="宋体" w:hAnsi="Times New Roman" w:cs="Times New Roman"/>
        </w:rPr>
        <w:t xml:space="preserve">  </w:t>
      </w:r>
      <w:r w:rsidR="00F60133" w:rsidRPr="00DE3DB8">
        <w:rPr>
          <w:rFonts w:ascii="Times New Roman" w:eastAsia="宋体" w:hAnsi="Times New Roman" w:cs="Times New Roman" w:hint="eastAsia"/>
        </w:rPr>
        <w:t>C</w:t>
      </w:r>
      <w:r w:rsidR="00F60133" w:rsidRPr="00DE3DB8">
        <w:rPr>
          <w:rFonts w:ascii="Times New Roman" w:eastAsia="宋体" w:hAnsi="Times New Roman" w:cs="Times New Roman"/>
        </w:rPr>
        <w:t xml:space="preserve">. </w:t>
      </w:r>
      <w:r w:rsidR="00E441EF">
        <w:rPr>
          <w:rFonts w:ascii="Times New Roman" w:eastAsia="宋体" w:hAnsi="Times New Roman" w:cs="Times New Roman" w:hint="eastAsia"/>
        </w:rPr>
        <w:t>全错</w:t>
      </w:r>
      <w:r w:rsidR="00F60133" w:rsidRPr="00DE3DB8">
        <w:rPr>
          <w:rFonts w:ascii="Times New Roman" w:eastAsia="宋体" w:hAnsi="Times New Roman" w:cs="Times New Roman" w:hint="eastAsia"/>
        </w:rPr>
        <w:t xml:space="preserve"> </w:t>
      </w:r>
      <w:r w:rsidR="00F60133" w:rsidRPr="00DE3DB8">
        <w:rPr>
          <w:rFonts w:ascii="Times New Roman" w:eastAsia="宋体" w:hAnsi="Times New Roman" w:cs="Times New Roman"/>
        </w:rPr>
        <w:t xml:space="preserve">     </w:t>
      </w:r>
      <w:r w:rsidR="00F60133" w:rsidRPr="00DE3DB8">
        <w:rPr>
          <w:rFonts w:ascii="Times New Roman" w:eastAsia="宋体" w:hAnsi="Times New Roman" w:cs="Times New Roman" w:hint="eastAsia"/>
        </w:rPr>
        <w:t>D.</w:t>
      </w:r>
      <w:r w:rsidR="00F60133" w:rsidRPr="00DE3DB8">
        <w:rPr>
          <w:rFonts w:ascii="Times New Roman" w:eastAsia="宋体" w:hAnsi="Times New Roman" w:cs="Times New Roman"/>
        </w:rPr>
        <w:t xml:space="preserve"> </w:t>
      </w:r>
      <w:r w:rsidR="00E441EF" w:rsidRPr="00DE3DB8">
        <w:rPr>
          <w:rFonts w:ascii="Times New Roman" w:eastAsia="宋体" w:hAnsi="Times New Roman" w:cs="Times New Roman" w:hint="eastAsia"/>
        </w:rPr>
        <w:t>仅Ⅱ、Ⅲ</w:t>
      </w:r>
    </w:p>
    <w:p w14:paraId="4356371F" w14:textId="77777777" w:rsidR="00F60133" w:rsidRPr="00A927AC" w:rsidRDefault="00F60133" w:rsidP="00F60133">
      <w:pPr>
        <w:spacing w:line="360" w:lineRule="auto"/>
      </w:pPr>
    </w:p>
    <w:p w14:paraId="53071FA8" w14:textId="52EA11BE" w:rsidR="00501F13" w:rsidRDefault="00A25570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根据进程图，</w:t>
      </w:r>
      <w:r w:rsidR="00501F13" w:rsidRPr="00F67B7F">
        <w:t>以下哪个输出是不正确的</w:t>
      </w:r>
      <w:r w:rsidR="00D95484" w:rsidRPr="004B26A0">
        <w:rPr>
          <w:b/>
          <w:bCs/>
        </w:rPr>
        <w:t>（</w:t>
      </w:r>
      <w:r w:rsidR="00B73FEC" w:rsidRPr="005C4904">
        <w:rPr>
          <w:b/>
          <w:bCs/>
          <w:color w:val="00B0F0"/>
        </w:rPr>
        <w:t>D</w:t>
      </w:r>
      <w:r w:rsidR="00D95484" w:rsidRPr="004B26A0">
        <w:rPr>
          <w:b/>
          <w:bCs/>
        </w:rPr>
        <w:t>）</w:t>
      </w:r>
    </w:p>
    <w:p w14:paraId="7FA5E7A1" w14:textId="1BB5D48E" w:rsidR="004A584A" w:rsidRPr="00F67B7F" w:rsidRDefault="00EF0CCA" w:rsidP="00294B6B">
      <w:pPr>
        <w:pStyle w:val="a5"/>
        <w:spacing w:line="360" w:lineRule="auto"/>
        <w:ind w:left="420" w:firstLineChars="0" w:firstLine="0"/>
        <w:jc w:val="center"/>
      </w:pPr>
      <w:r>
        <w:object w:dxaOrig="6511" w:dyaOrig="2356" w14:anchorId="41BA1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20pt" o:ole="">
            <v:imagedata r:id="rId7" o:title=""/>
          </v:shape>
          <o:OLEObject Type="Embed" ProgID="Visio.Drawing.15" ShapeID="_x0000_i1025" DrawAspect="Content" ObjectID="_1697132228" r:id="rId8"/>
        </w:object>
      </w:r>
    </w:p>
    <w:p w14:paraId="1FFD5A28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Bye, L2, Bye</w:t>
      </w:r>
    </w:p>
    <w:p w14:paraId="55787D06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L1, Bye, L2, Bye, Bye</w:t>
      </w:r>
    </w:p>
    <w:p w14:paraId="0A612B3C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L2, Bye, Bye</w:t>
      </w:r>
    </w:p>
    <w:p w14:paraId="20401683" w14:textId="384EFB92" w:rsidR="00501F13" w:rsidRPr="00EF0CCA" w:rsidRDefault="00501F13" w:rsidP="00EF0CCA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Bye, Bye, L2</w:t>
      </w:r>
    </w:p>
    <w:p w14:paraId="55AC63A0" w14:textId="77777777" w:rsidR="00501F13" w:rsidRDefault="00501F13" w:rsidP="00501F13">
      <w:pPr>
        <w:spacing w:line="360" w:lineRule="auto"/>
        <w:ind w:left="284"/>
        <w:rPr>
          <w:rFonts w:ascii="Times New Roman" w:eastAsia="宋体" w:hAnsi="Times New Roman" w:cs="Times New Roman"/>
          <w:color w:val="000000" w:themeColor="text1"/>
        </w:rPr>
      </w:pPr>
    </w:p>
    <w:p w14:paraId="5176C844" w14:textId="2AE642F3" w:rsidR="00501F13" w:rsidRPr="002E12CE" w:rsidRDefault="00501F13" w:rsidP="002E12CE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2E12CE">
        <w:rPr>
          <w:color w:val="000000" w:themeColor="text1"/>
        </w:rPr>
        <w:t>分析程序</w:t>
      </w:r>
      <w:proofErr w:type="spellStart"/>
      <w:r w:rsidRPr="002E12CE">
        <w:rPr>
          <w:color w:val="000000" w:themeColor="text1"/>
        </w:rPr>
        <w:t>homework_wait.c</w:t>
      </w:r>
      <w:proofErr w:type="spellEnd"/>
      <w:r w:rsidRPr="002E12CE">
        <w:rPr>
          <w:color w:val="000000" w:themeColor="text1"/>
        </w:rPr>
        <w:t>，回答下列问题：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501F13" w:rsidRPr="000E34B0" w14:paraId="22E9E320" w14:textId="77777777" w:rsidTr="00EA5877">
        <w:tc>
          <w:tcPr>
            <w:tcW w:w="426" w:type="dxa"/>
          </w:tcPr>
          <w:p w14:paraId="54EDBC0F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F545FBE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/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* </w:t>
            </w:r>
            <w:proofErr w:type="spellStart"/>
            <w:r w:rsidRPr="006555F5">
              <w:rPr>
                <w:rFonts w:hint="eastAsia"/>
                <w:color w:val="000000" w:themeColor="text1"/>
              </w:rPr>
              <w:t>homework_</w:t>
            </w:r>
            <w:r>
              <w:rPr>
                <w:rFonts w:hint="eastAsia"/>
                <w:color w:val="000000" w:themeColor="text1"/>
              </w:rPr>
              <w:t>wait</w:t>
            </w:r>
            <w:r w:rsidRPr="006555F5">
              <w:rPr>
                <w:color w:val="000000" w:themeColor="text1"/>
              </w:rPr>
              <w:t>.c</w:t>
            </w:r>
            <w:proofErr w:type="spellEnd"/>
            <w:r>
              <w:rPr>
                <w:color w:val="000000" w:themeColor="text1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*/</w:t>
            </w:r>
          </w:p>
        </w:tc>
      </w:tr>
      <w:tr w:rsidR="00501F13" w:rsidRPr="000E34B0" w14:paraId="1CBD84D0" w14:textId="77777777" w:rsidTr="00EA5877">
        <w:tc>
          <w:tcPr>
            <w:tcW w:w="426" w:type="dxa"/>
          </w:tcPr>
          <w:p w14:paraId="01BB1A12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1E3D70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void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homework_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ait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 {</w:t>
            </w:r>
          </w:p>
        </w:tc>
      </w:tr>
      <w:tr w:rsidR="00501F13" w:rsidRPr="000E34B0" w14:paraId="1B226202" w14:textId="77777777" w:rsidTr="00EA5877">
        <w:tc>
          <w:tcPr>
            <w:tcW w:w="426" w:type="dxa"/>
          </w:tcPr>
          <w:p w14:paraId="2D9CD270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441CB55" w14:textId="6AFCB54E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id_t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id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[N];</w:t>
            </w:r>
            <w:r w:rsidR="007B2014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//</w:t>
            </w:r>
            <w:r w:rsidR="007B2014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="007B2014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hello</w:t>
            </w:r>
            <w:r w:rsidR="007B2014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,</w:t>
            </w:r>
          </w:p>
        </w:tc>
      </w:tr>
      <w:tr w:rsidR="00501F13" w:rsidRPr="000E34B0" w14:paraId="02A27358" w14:textId="77777777" w:rsidTr="00EA5877">
        <w:tc>
          <w:tcPr>
            <w:tcW w:w="426" w:type="dxa"/>
          </w:tcPr>
          <w:p w14:paraId="1116B062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E79684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int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,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status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;</w:t>
            </w:r>
          </w:p>
        </w:tc>
      </w:tr>
      <w:tr w:rsidR="00501F13" w:rsidRPr="000E34B0" w14:paraId="021C5A75" w14:textId="77777777" w:rsidTr="00EA5877">
        <w:tc>
          <w:tcPr>
            <w:tcW w:w="426" w:type="dxa"/>
          </w:tcPr>
          <w:p w14:paraId="2D2F9AA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64C246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for (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= 0;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&lt; N;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++) {</w:t>
            </w:r>
          </w:p>
        </w:tc>
      </w:tr>
      <w:tr w:rsidR="00501F13" w:rsidRPr="000E34B0" w14:paraId="475F9889" w14:textId="77777777" w:rsidTr="00EA5877">
        <w:tc>
          <w:tcPr>
            <w:tcW w:w="426" w:type="dxa"/>
          </w:tcPr>
          <w:p w14:paraId="14C6FD5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0F1CD5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(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id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[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] = 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fork(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) == 0) {</w:t>
            </w:r>
          </w:p>
        </w:tc>
      </w:tr>
      <w:tr w:rsidR="00501F13" w:rsidRPr="000E34B0" w14:paraId="1A4C5C73" w14:textId="77777777" w:rsidTr="00EA5877">
        <w:tc>
          <w:tcPr>
            <w:tcW w:w="426" w:type="dxa"/>
          </w:tcPr>
          <w:p w14:paraId="396BAB5E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29A08B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exit(100+i); /* Child */</w:t>
            </w:r>
          </w:p>
        </w:tc>
      </w:tr>
      <w:tr w:rsidR="00501F13" w:rsidRPr="000E34B0" w14:paraId="72087F2E" w14:textId="77777777" w:rsidTr="00EA5877">
        <w:tc>
          <w:tcPr>
            <w:tcW w:w="426" w:type="dxa"/>
          </w:tcPr>
          <w:p w14:paraId="7E835BD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0679D4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}</w:t>
            </w:r>
          </w:p>
        </w:tc>
      </w:tr>
      <w:tr w:rsidR="00501F13" w:rsidRPr="000E34B0" w14:paraId="44F9A394" w14:textId="77777777" w:rsidTr="00EA5877">
        <w:tc>
          <w:tcPr>
            <w:tcW w:w="426" w:type="dxa"/>
          </w:tcPr>
          <w:p w14:paraId="4B040D3C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57C84A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501F13" w:rsidRPr="000E34B0" w14:paraId="0F1E3184" w14:textId="77777777" w:rsidTr="00EA5877">
        <w:tc>
          <w:tcPr>
            <w:tcW w:w="426" w:type="dxa"/>
          </w:tcPr>
          <w:p w14:paraId="38054580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D48061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rintf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"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hello!\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n");</w:t>
            </w:r>
          </w:p>
        </w:tc>
      </w:tr>
      <w:tr w:rsidR="00501F13" w:rsidRPr="000E34B0" w14:paraId="014AC9E6" w14:textId="77777777" w:rsidTr="00EA5877">
        <w:tc>
          <w:tcPr>
            <w:tcW w:w="426" w:type="dxa"/>
          </w:tcPr>
          <w:p w14:paraId="145E5F4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37A2E3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for (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= 0;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&lt; N;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++) 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{ /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* Parent */</w:t>
            </w:r>
          </w:p>
        </w:tc>
      </w:tr>
      <w:tr w:rsidR="00501F13" w:rsidRPr="000E34B0" w14:paraId="606F8CCE" w14:textId="77777777" w:rsidTr="00EA5877">
        <w:tc>
          <w:tcPr>
            <w:tcW w:w="426" w:type="dxa"/>
          </w:tcPr>
          <w:p w14:paraId="2D30239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AD24A0D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id_t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pid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= wait(&amp;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status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;</w:t>
            </w:r>
          </w:p>
        </w:tc>
      </w:tr>
      <w:tr w:rsidR="00501F13" w:rsidRPr="000E34B0" w14:paraId="0B9F9122" w14:textId="77777777" w:rsidTr="00EA5877">
        <w:tc>
          <w:tcPr>
            <w:tcW w:w="426" w:type="dxa"/>
          </w:tcPr>
          <w:p w14:paraId="3279A63F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FEB942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IFEXITED(</w:t>
            </w:r>
            <w:proofErr w:type="spellStart"/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status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)</w:t>
            </w:r>
          </w:p>
        </w:tc>
      </w:tr>
      <w:tr w:rsidR="00501F13" w:rsidRPr="000E34B0" w14:paraId="1851ECEF" w14:textId="77777777" w:rsidTr="00EA5877">
        <w:tc>
          <w:tcPr>
            <w:tcW w:w="426" w:type="dxa"/>
          </w:tcPr>
          <w:p w14:paraId="038F8DA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53A4ABC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</w:t>
            </w:r>
            <w:proofErr w:type="spellStart"/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rintf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"Child %d terminated with exit status %d\n",</w:t>
            </w:r>
          </w:p>
        </w:tc>
      </w:tr>
      <w:tr w:rsidR="00501F13" w:rsidRPr="000E34B0" w14:paraId="190F2943" w14:textId="77777777" w:rsidTr="00EA5877">
        <w:tc>
          <w:tcPr>
            <w:tcW w:w="426" w:type="dxa"/>
          </w:tcPr>
          <w:p w14:paraId="19FB501D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93D205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      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pid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, </w:t>
            </w:r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EXITSTATUS(</w:t>
            </w:r>
            <w:proofErr w:type="spellStart"/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status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);</w:t>
            </w:r>
          </w:p>
        </w:tc>
      </w:tr>
      <w:tr w:rsidR="00501F13" w:rsidRPr="000E34B0" w14:paraId="5BCE2DB3" w14:textId="77777777" w:rsidTr="00EA5877">
        <w:tc>
          <w:tcPr>
            <w:tcW w:w="426" w:type="dxa"/>
          </w:tcPr>
          <w:p w14:paraId="75AEBFE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C044B6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else</w:t>
            </w:r>
          </w:p>
        </w:tc>
      </w:tr>
      <w:tr w:rsidR="00501F13" w:rsidRPr="000E34B0" w14:paraId="0C3E349A" w14:textId="77777777" w:rsidTr="00EA5877">
        <w:tc>
          <w:tcPr>
            <w:tcW w:w="426" w:type="dxa"/>
          </w:tcPr>
          <w:p w14:paraId="0FBC001A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A5C914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</w:t>
            </w:r>
            <w:proofErr w:type="spellStart"/>
            <w:proofErr w:type="gram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rintf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</w:t>
            </w:r>
            <w:proofErr w:type="gram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"Child %d terminate abnormally\n", </w:t>
            </w:r>
            <w:proofErr w:type="spellStart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pid</w:t>
            </w:r>
            <w:proofErr w:type="spellEnd"/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;</w:t>
            </w:r>
          </w:p>
        </w:tc>
      </w:tr>
      <w:tr w:rsidR="00501F13" w:rsidRPr="000E34B0" w14:paraId="16DE4BBC" w14:textId="77777777" w:rsidTr="00EA5877">
        <w:tc>
          <w:tcPr>
            <w:tcW w:w="426" w:type="dxa"/>
          </w:tcPr>
          <w:p w14:paraId="4974A95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B90A388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}</w:t>
            </w:r>
          </w:p>
        </w:tc>
      </w:tr>
      <w:tr w:rsidR="00501F13" w:rsidRPr="000E34B0" w14:paraId="107AA69D" w14:textId="77777777" w:rsidTr="00EA5877">
        <w:tc>
          <w:tcPr>
            <w:tcW w:w="426" w:type="dxa"/>
          </w:tcPr>
          <w:p w14:paraId="690C2F0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375278A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4C568178" w14:textId="77777777" w:rsidR="00501F13" w:rsidRPr="000E34B0" w:rsidRDefault="00501F13" w:rsidP="00501F13">
      <w:pPr>
        <w:pStyle w:val="a5"/>
        <w:ind w:left="420" w:firstLineChars="0" w:firstLine="0"/>
        <w:rPr>
          <w:color w:val="000000" w:themeColor="text1"/>
        </w:rPr>
      </w:pPr>
    </w:p>
    <w:p w14:paraId="797CF8FA" w14:textId="77777777" w:rsidR="00A71CBA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注释掉第</w:t>
      </w:r>
      <w:r>
        <w:rPr>
          <w:color w:val="000000" w:themeColor="text1"/>
        </w:rPr>
        <w:t>7</w:t>
      </w:r>
      <w:r w:rsidRPr="000E34B0">
        <w:rPr>
          <w:rFonts w:hint="eastAsia"/>
          <w:color w:val="000000" w:themeColor="text1"/>
        </w:rPr>
        <w:t>行代码后，程序执行到第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0</w:t>
      </w:r>
      <w:r w:rsidRPr="000E34B0">
        <w:rPr>
          <w:rFonts w:hint="eastAsia"/>
          <w:color w:val="000000" w:themeColor="text1"/>
        </w:rPr>
        <w:t>行，输出多少个“</w:t>
      </w:r>
      <w:r w:rsidRPr="000E34B0">
        <w:rPr>
          <w:rFonts w:hint="eastAsia"/>
          <w:color w:val="000000" w:themeColor="text1"/>
        </w:rPr>
        <w:t>hell</w:t>
      </w:r>
      <w:r w:rsidRPr="000E34B0">
        <w:rPr>
          <w:color w:val="000000" w:themeColor="text1"/>
        </w:rPr>
        <w:t>o!</w:t>
      </w:r>
      <w:r w:rsidRPr="000E34B0">
        <w:rPr>
          <w:rFonts w:hint="eastAsia"/>
          <w:color w:val="000000" w:themeColor="text1"/>
        </w:rPr>
        <w:t>”（用一个</w:t>
      </w:r>
      <w:r w:rsidRPr="000E34B0">
        <w:rPr>
          <w:rFonts w:hint="eastAsia"/>
          <w:color w:val="000000" w:themeColor="text1"/>
        </w:rPr>
        <w:t>N</w:t>
      </w:r>
      <w:r w:rsidRPr="000E34B0">
        <w:rPr>
          <w:rFonts w:hint="eastAsia"/>
          <w:color w:val="000000" w:themeColor="text1"/>
        </w:rPr>
        <w:t>的函数给出答案）</w:t>
      </w:r>
      <w:r w:rsidRPr="000E34B0">
        <w:rPr>
          <w:rFonts w:hint="eastAsia"/>
          <w:color w:val="000000" w:themeColor="text1"/>
        </w:rPr>
        <w:t>?</w:t>
      </w:r>
      <w:r w:rsidRPr="000E34B0">
        <w:rPr>
          <w:color w:val="000000" w:themeColor="text1"/>
        </w:rPr>
        <w:t xml:space="preserve"> </w:t>
      </w:r>
    </w:p>
    <w:p w14:paraId="2DB1A76B" w14:textId="10363641" w:rsidR="00501F13" w:rsidRPr="00E42A46" w:rsidRDefault="00B81E8E" w:rsidP="00A71CBA">
      <w:pPr>
        <w:pStyle w:val="a5"/>
        <w:spacing w:line="360" w:lineRule="auto"/>
        <w:ind w:left="840" w:firstLineChars="0" w:firstLine="0"/>
        <w:rPr>
          <w:color w:val="00B0F0"/>
        </w:rPr>
      </w:pPr>
      <w:r w:rsidRPr="00E42A46">
        <w:rPr>
          <w:rFonts w:hint="eastAsia"/>
          <w:color w:val="00B0F0"/>
        </w:rPr>
        <w:t>注释掉第七行则每个</w:t>
      </w:r>
      <w:r w:rsidRPr="00E42A46">
        <w:rPr>
          <w:rFonts w:hint="eastAsia"/>
          <w:color w:val="00B0F0"/>
        </w:rPr>
        <w:t>fork</w:t>
      </w:r>
      <w:r w:rsidRPr="00E42A46">
        <w:rPr>
          <w:rFonts w:hint="eastAsia"/>
          <w:color w:val="00B0F0"/>
        </w:rPr>
        <w:t>出来的子进程会继续执行循环，也会</w:t>
      </w:r>
      <w:r w:rsidRPr="00E42A46">
        <w:rPr>
          <w:rFonts w:hint="eastAsia"/>
          <w:color w:val="00B0F0"/>
        </w:rPr>
        <w:t>fork</w:t>
      </w:r>
      <w:r w:rsidRPr="00E42A46">
        <w:rPr>
          <w:rFonts w:hint="eastAsia"/>
          <w:color w:val="00B0F0"/>
        </w:rPr>
        <w:t>出进程。</w:t>
      </w:r>
      <w:r w:rsidR="00E96E44">
        <w:rPr>
          <w:rFonts w:hint="eastAsia"/>
          <w:color w:val="00B0F0"/>
        </w:rPr>
        <w:t>每次循环进程数加倍，</w:t>
      </w:r>
      <w:r w:rsidR="009E61CB">
        <w:rPr>
          <w:rFonts w:hint="eastAsia"/>
          <w:color w:val="00B0F0"/>
        </w:rPr>
        <w:t>初值为</w:t>
      </w:r>
      <w:r w:rsidR="009E61CB">
        <w:rPr>
          <w:rFonts w:hint="eastAsia"/>
          <w:color w:val="00B0F0"/>
        </w:rPr>
        <w:t>1</w:t>
      </w:r>
      <w:r w:rsidR="009E61CB">
        <w:rPr>
          <w:rFonts w:hint="eastAsia"/>
          <w:color w:val="00B0F0"/>
        </w:rPr>
        <w:t>，故</w:t>
      </w:r>
      <w:r w:rsidRPr="00E42A46">
        <w:rPr>
          <w:rFonts w:hint="eastAsia"/>
          <w:color w:val="00B0F0"/>
        </w:rPr>
        <w:t>最后</w:t>
      </w:r>
      <w:r w:rsidR="00FF5CBD" w:rsidRPr="00E42A46">
        <w:rPr>
          <w:rFonts w:hint="eastAsia"/>
          <w:color w:val="00B0F0"/>
        </w:rPr>
        <w:t>输出</w:t>
      </w:r>
      <w:r w:rsidR="00650725" w:rsidRPr="00E42A46">
        <w:rPr>
          <w:rFonts w:hint="eastAsia"/>
          <w:color w:val="00B0F0"/>
        </w:rPr>
        <w:t>2</w:t>
      </w:r>
      <w:r w:rsidR="00650725" w:rsidRPr="00E42A46">
        <w:rPr>
          <w:color w:val="00B0F0"/>
        </w:rPr>
        <w:t>^N</w:t>
      </w:r>
      <w:proofErr w:type="gramStart"/>
      <w:r w:rsidR="00FF5CBD" w:rsidRPr="00E42A46">
        <w:rPr>
          <w:rFonts w:hint="eastAsia"/>
          <w:color w:val="00B0F0"/>
        </w:rPr>
        <w:t>个</w:t>
      </w:r>
      <w:proofErr w:type="gramEnd"/>
      <w:r w:rsidR="00E42A46">
        <w:rPr>
          <w:rFonts w:hint="eastAsia"/>
          <w:color w:val="00B0F0"/>
        </w:rPr>
        <w:t>hello</w:t>
      </w:r>
      <w:r w:rsidR="00D4320A">
        <w:rPr>
          <w:rFonts w:hint="eastAsia"/>
          <w:color w:val="00B0F0"/>
        </w:rPr>
        <w:t>！</w:t>
      </w:r>
      <w:r w:rsidR="005C4904" w:rsidRPr="00E42A46">
        <w:rPr>
          <w:rFonts w:hint="eastAsia"/>
          <w:color w:val="00B0F0"/>
        </w:rPr>
        <w:t>。</w:t>
      </w:r>
    </w:p>
    <w:p w14:paraId="13709103" w14:textId="6F78D770" w:rsidR="00501F13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N</w:t>
      </w:r>
      <w:r w:rsidRPr="000E34B0">
        <w:rPr>
          <w:color w:val="000000" w:themeColor="text1"/>
        </w:rPr>
        <w:t>=2</w:t>
      </w:r>
      <w:r w:rsidRPr="000E34B0">
        <w:rPr>
          <w:rFonts w:hint="eastAsia"/>
          <w:color w:val="000000" w:themeColor="text1"/>
        </w:rPr>
        <w:t>时，程序正常运行两次，得到的结果是否相同？若不同，请解释原因；</w:t>
      </w:r>
    </w:p>
    <w:p w14:paraId="09EDD4D5" w14:textId="466B05D5" w:rsidR="003A348E" w:rsidRPr="001A370A" w:rsidRDefault="003A348E" w:rsidP="003A348E">
      <w:pPr>
        <w:pStyle w:val="a5"/>
        <w:spacing w:line="360" w:lineRule="auto"/>
        <w:ind w:left="840" w:firstLineChars="0" w:firstLine="0"/>
        <w:rPr>
          <w:color w:val="00B0F0"/>
        </w:rPr>
      </w:pPr>
      <w:r w:rsidRPr="001A370A">
        <w:rPr>
          <w:rFonts w:hint="eastAsia"/>
          <w:color w:val="00B0F0"/>
        </w:rPr>
        <w:t>不同，因为</w:t>
      </w:r>
      <w:r w:rsidR="001A7FF2" w:rsidRPr="001A370A">
        <w:rPr>
          <w:rFonts w:hint="eastAsia"/>
          <w:color w:val="00B0F0"/>
        </w:rPr>
        <w:t>子进程退出时发出的信号父进程不一定按顺序接收到。</w:t>
      </w:r>
    </w:p>
    <w:p w14:paraId="6EB761F5" w14:textId="423A0099" w:rsidR="00AD1934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修改程序，使得子进程能够按照其创建的顺序退出。（</w:t>
      </w:r>
      <w:proofErr w:type="spellStart"/>
      <w:r>
        <w:rPr>
          <w:rFonts w:hint="eastAsia"/>
          <w:color w:val="000000" w:themeColor="text1"/>
        </w:rPr>
        <w:t>waitpid</w:t>
      </w:r>
      <w:r>
        <w:rPr>
          <w:color w:val="000000" w:themeColor="text1"/>
        </w:rPr>
        <w:t>.c</w:t>
      </w:r>
      <w:proofErr w:type="spellEnd"/>
      <w:r w:rsidRPr="000E34B0">
        <w:rPr>
          <w:rFonts w:hint="eastAsia"/>
          <w:color w:val="000000" w:themeColor="text1"/>
        </w:rPr>
        <w:t>）</w:t>
      </w:r>
    </w:p>
    <w:p w14:paraId="4635B6DD" w14:textId="37D49BC6" w:rsidR="00C10CD4" w:rsidRPr="00D57246" w:rsidRDefault="00C10CD4" w:rsidP="00D57246">
      <w:pPr>
        <w:pStyle w:val="a5"/>
        <w:spacing w:line="360" w:lineRule="auto"/>
        <w:ind w:left="840" w:firstLineChars="0" w:firstLine="0"/>
        <w:rPr>
          <w:color w:val="00B0F0"/>
        </w:rPr>
      </w:pPr>
      <w:r w:rsidRPr="001A370A">
        <w:rPr>
          <w:rFonts w:hint="eastAsia"/>
          <w:color w:val="00B0F0"/>
        </w:rPr>
        <w:t>将</w:t>
      </w:r>
      <w:r w:rsidR="00A71CBA" w:rsidRPr="001A370A">
        <w:rPr>
          <w:rFonts w:hint="eastAsia"/>
          <w:color w:val="00B0F0"/>
        </w:rPr>
        <w:t>第</w:t>
      </w:r>
      <w:r w:rsidR="00A71CBA" w:rsidRPr="001A370A">
        <w:rPr>
          <w:rFonts w:hint="eastAsia"/>
          <w:color w:val="00B0F0"/>
        </w:rPr>
        <w:t>12</w:t>
      </w:r>
      <w:r w:rsidR="00A71CBA" w:rsidRPr="001A370A">
        <w:rPr>
          <w:rFonts w:hint="eastAsia"/>
          <w:color w:val="00B0F0"/>
        </w:rPr>
        <w:t>行</w:t>
      </w:r>
      <w:r w:rsidRPr="001A370A">
        <w:rPr>
          <w:rFonts w:hint="eastAsia"/>
          <w:color w:val="00B0F0"/>
        </w:rPr>
        <w:t>调用</w:t>
      </w:r>
      <w:r w:rsidRPr="001A370A">
        <w:rPr>
          <w:rFonts w:hint="eastAsia"/>
          <w:color w:val="00B0F0"/>
        </w:rPr>
        <w:t>wait</w:t>
      </w:r>
      <w:r w:rsidRPr="001A370A">
        <w:rPr>
          <w:rFonts w:hint="eastAsia"/>
          <w:color w:val="00B0F0"/>
        </w:rPr>
        <w:t>函数的代码</w:t>
      </w:r>
      <w:proofErr w:type="spellStart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>pid_t</w:t>
      </w:r>
      <w:proofErr w:type="spellEnd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 xml:space="preserve"> </w:t>
      </w:r>
      <w:proofErr w:type="spellStart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>wpid</w:t>
      </w:r>
      <w:proofErr w:type="spellEnd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 xml:space="preserve"> = wait(&amp;</w:t>
      </w:r>
      <w:proofErr w:type="spellStart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>child_status</w:t>
      </w:r>
      <w:proofErr w:type="spellEnd"/>
      <w:r w:rsidR="00E772FF" w:rsidRPr="00E772FF">
        <w:rPr>
          <w:rFonts w:ascii="Consolas" w:hAnsi="Consolas" w:cs="Consolas"/>
          <w:color w:val="00B0F0"/>
          <w:spacing w:val="4"/>
          <w:kern w:val="0"/>
          <w:sz w:val="20"/>
          <w:szCs w:val="18"/>
        </w:rPr>
        <w:t>);</w:t>
      </w:r>
      <w:r w:rsidR="00E772FF">
        <w:rPr>
          <w:rFonts w:ascii="Consolas" w:hAnsi="Consolas" w:cs="Consolas" w:hint="eastAsia"/>
          <w:color w:val="00B0F0"/>
          <w:spacing w:val="4"/>
          <w:kern w:val="0"/>
          <w:sz w:val="20"/>
          <w:szCs w:val="18"/>
        </w:rPr>
        <w:t>中的</w:t>
      </w:r>
      <w:r w:rsidR="00E772FF">
        <w:rPr>
          <w:rFonts w:ascii="Consolas" w:hAnsi="Consolas" w:cs="Consolas" w:hint="eastAsia"/>
          <w:color w:val="00B0F0"/>
          <w:spacing w:val="4"/>
          <w:kern w:val="0"/>
          <w:sz w:val="20"/>
          <w:szCs w:val="18"/>
        </w:rPr>
        <w:t>wait</w:t>
      </w:r>
      <w:r w:rsidRPr="001A370A">
        <w:rPr>
          <w:rFonts w:hint="eastAsia"/>
          <w:color w:val="00B0F0"/>
        </w:rPr>
        <w:t>替换为</w:t>
      </w:r>
      <w:proofErr w:type="spellStart"/>
      <w:r w:rsidRPr="001A370A">
        <w:rPr>
          <w:rFonts w:hint="eastAsia"/>
          <w:color w:val="00B0F0"/>
        </w:rPr>
        <w:t>w</w:t>
      </w:r>
      <w:r w:rsidRPr="001A370A">
        <w:rPr>
          <w:color w:val="00B0F0"/>
        </w:rPr>
        <w:t>aitpid</w:t>
      </w:r>
      <w:proofErr w:type="spellEnd"/>
      <w:r w:rsidR="00D57246">
        <w:rPr>
          <w:rFonts w:hint="eastAsia"/>
          <w:color w:val="00B0F0"/>
        </w:rPr>
        <w:t>，即</w:t>
      </w:r>
      <w:proofErr w:type="spellStart"/>
      <w:r w:rsidRPr="00D57246">
        <w:rPr>
          <w:color w:val="00B0F0"/>
        </w:rPr>
        <w:t>pid_t</w:t>
      </w:r>
      <w:proofErr w:type="spellEnd"/>
      <w:r w:rsidRPr="00D57246">
        <w:rPr>
          <w:color w:val="00B0F0"/>
        </w:rPr>
        <w:t xml:space="preserve"> </w:t>
      </w:r>
      <w:proofErr w:type="spellStart"/>
      <w:r w:rsidRPr="00D57246">
        <w:rPr>
          <w:color w:val="00B0F0"/>
        </w:rPr>
        <w:t>wpid</w:t>
      </w:r>
      <w:proofErr w:type="spellEnd"/>
      <w:r w:rsidRPr="00D57246">
        <w:rPr>
          <w:color w:val="00B0F0"/>
        </w:rPr>
        <w:t xml:space="preserve"> = </w:t>
      </w:r>
      <w:proofErr w:type="spellStart"/>
      <w:r w:rsidRPr="00D57246">
        <w:rPr>
          <w:color w:val="00B0F0"/>
        </w:rPr>
        <w:t>waitpid</w:t>
      </w:r>
      <w:proofErr w:type="spellEnd"/>
      <w:r w:rsidRPr="00D57246">
        <w:rPr>
          <w:color w:val="00B0F0"/>
        </w:rPr>
        <w:t>(</w:t>
      </w:r>
      <w:proofErr w:type="spellStart"/>
      <w:r w:rsidRPr="00D57246">
        <w:rPr>
          <w:color w:val="00B0F0"/>
        </w:rPr>
        <w:t>pid</w:t>
      </w:r>
      <w:proofErr w:type="spellEnd"/>
      <w:r w:rsidRPr="00D57246">
        <w:rPr>
          <w:color w:val="00B0F0"/>
        </w:rPr>
        <w:t>[</w:t>
      </w:r>
      <w:proofErr w:type="spellStart"/>
      <w:r w:rsidRPr="00D57246">
        <w:rPr>
          <w:color w:val="00B0F0"/>
        </w:rPr>
        <w:t>i</w:t>
      </w:r>
      <w:proofErr w:type="spellEnd"/>
      <w:r w:rsidRPr="00D57246">
        <w:rPr>
          <w:color w:val="00B0F0"/>
        </w:rPr>
        <w:t>],&amp;child_status,0);</w:t>
      </w:r>
    </w:p>
    <w:p w14:paraId="59EDED4E" w14:textId="77777777" w:rsidR="00AD1934" w:rsidRDefault="00AD1934">
      <w:pPr>
        <w:widowControl/>
        <w:jc w:val="left"/>
        <w:rPr>
          <w:rFonts w:ascii="Times New Roman" w:eastAsia="宋体" w:hAnsi="Times New Roman" w:cs="Times New Roman"/>
          <w:color w:val="000000" w:themeColor="text1"/>
          <w:szCs w:val="24"/>
        </w:rPr>
      </w:pPr>
      <w:r>
        <w:rPr>
          <w:color w:val="000000" w:themeColor="text1"/>
        </w:rPr>
        <w:br w:type="page"/>
      </w:r>
    </w:p>
    <w:p w14:paraId="66A8994A" w14:textId="0417818F" w:rsidR="00AD1934" w:rsidRPr="00AD1934" w:rsidRDefault="00AD1934" w:rsidP="00AD1934">
      <w:pPr>
        <w:spacing w:line="360" w:lineRule="auto"/>
        <w:jc w:val="center"/>
        <w:rPr>
          <w:b/>
          <w:color w:val="000000" w:themeColor="text1"/>
          <w:sz w:val="32"/>
          <w:szCs w:val="32"/>
        </w:rPr>
      </w:pPr>
      <w:r>
        <w:rPr>
          <w:b/>
          <w:color w:val="000000" w:themeColor="text1"/>
          <w:sz w:val="32"/>
          <w:szCs w:val="32"/>
        </w:rPr>
        <w:lastRenderedPageBreak/>
        <w:t xml:space="preserve">Part 2. </w:t>
      </w:r>
      <w:r>
        <w:rPr>
          <w:rFonts w:hint="eastAsia"/>
          <w:b/>
          <w:color w:val="000000" w:themeColor="text1"/>
          <w:sz w:val="32"/>
          <w:szCs w:val="32"/>
        </w:rPr>
        <w:t>并发与同步</w:t>
      </w:r>
    </w:p>
    <w:p w14:paraId="2DEE6AC5" w14:textId="6CF0AC57" w:rsidR="00AD1934" w:rsidRPr="00916EA7" w:rsidRDefault="00AD1934" w:rsidP="00BF57C6">
      <w:pPr>
        <w:pStyle w:val="a5"/>
        <w:numPr>
          <w:ilvl w:val="0"/>
          <w:numId w:val="31"/>
        </w:numPr>
        <w:spacing w:line="360" w:lineRule="auto"/>
        <w:ind w:firstLineChars="0"/>
      </w:pPr>
      <w:r w:rsidRPr="00916EA7">
        <w:rPr>
          <w:rFonts w:hint="eastAsia"/>
        </w:rPr>
        <w:t>一个正在访问临界资源的进程由于申请等待</w:t>
      </w:r>
      <w:r w:rsidRPr="00916EA7">
        <w:t>I/O</w:t>
      </w:r>
      <w:r w:rsidRPr="00916EA7">
        <w:rPr>
          <w:rFonts w:hint="eastAsia"/>
        </w:rPr>
        <w:t>操作而被中断时，它</w:t>
      </w:r>
      <w:r w:rsidR="00BD17DF" w:rsidRPr="00BF57C6">
        <w:rPr>
          <w:b/>
          <w:bCs/>
        </w:rPr>
        <w:t>（</w:t>
      </w:r>
      <w:r w:rsidR="00134B72" w:rsidRPr="00EC40F7">
        <w:rPr>
          <w:b/>
          <w:bCs/>
          <w:color w:val="00B0F0"/>
        </w:rPr>
        <w:t>C</w:t>
      </w:r>
      <w:r w:rsidR="00BD17DF" w:rsidRPr="00BF57C6">
        <w:rPr>
          <w:b/>
          <w:bCs/>
        </w:rPr>
        <w:t>）</w:t>
      </w:r>
    </w:p>
    <w:p w14:paraId="2E82E561" w14:textId="77777777" w:rsidR="00AD1934" w:rsidRDefault="00AD1934" w:rsidP="00BF57C6">
      <w:pPr>
        <w:pStyle w:val="a5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允许其他进程进入与该进程相关的临界区</w:t>
      </w:r>
    </w:p>
    <w:p w14:paraId="6EA67D99" w14:textId="77777777" w:rsidR="00AD1934" w:rsidRDefault="00AD1934" w:rsidP="00BF57C6">
      <w:pPr>
        <w:pStyle w:val="a5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不允许其他进程进入任何临界区</w:t>
      </w:r>
    </w:p>
    <w:p w14:paraId="042D3BBD" w14:textId="77777777" w:rsidR="00AD1934" w:rsidRDefault="00AD1934" w:rsidP="00BF57C6">
      <w:pPr>
        <w:pStyle w:val="a5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允许其他进程抢占处理器，但不得进入该进程的临界区</w:t>
      </w:r>
    </w:p>
    <w:p w14:paraId="56597D87" w14:textId="77777777" w:rsidR="00AD1934" w:rsidRDefault="00AD1934" w:rsidP="00BF57C6">
      <w:pPr>
        <w:pStyle w:val="a5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不允许任何进程抢占处理器</w:t>
      </w:r>
    </w:p>
    <w:p w14:paraId="423182E7" w14:textId="77777777" w:rsidR="00AD1934" w:rsidRDefault="00AD1934" w:rsidP="00AD1934"/>
    <w:p w14:paraId="0077B01D" w14:textId="0C69D64A" w:rsidR="00AD1934" w:rsidRPr="00BF57C6" w:rsidRDefault="00AD1934" w:rsidP="00BF57C6">
      <w:pPr>
        <w:pStyle w:val="a5"/>
        <w:numPr>
          <w:ilvl w:val="0"/>
          <w:numId w:val="31"/>
        </w:numPr>
        <w:spacing w:line="360" w:lineRule="auto"/>
        <w:ind w:firstLineChars="0"/>
        <w:rPr>
          <w:rFonts w:ascii="宋体" w:hAnsi="宋体"/>
        </w:rPr>
      </w:pPr>
      <w:r w:rsidRPr="00BF57C6">
        <w:rPr>
          <w:rFonts w:ascii="宋体" w:hAnsi="宋体" w:hint="eastAsia"/>
        </w:rPr>
        <w:t>设与</w:t>
      </w:r>
      <w:proofErr w:type="gramStart"/>
      <w:r w:rsidRPr="00BF57C6">
        <w:rPr>
          <w:rFonts w:ascii="宋体" w:hAnsi="宋体" w:hint="eastAsia"/>
        </w:rPr>
        <w:t>某资源</w:t>
      </w:r>
      <w:proofErr w:type="gramEnd"/>
      <w:r w:rsidRPr="00BF57C6">
        <w:rPr>
          <w:rFonts w:ascii="宋体" w:hAnsi="宋体" w:hint="eastAsia"/>
        </w:rPr>
        <w:t>相关联的信号量初值为</w:t>
      </w:r>
      <w:r w:rsidRPr="00BF57C6">
        <w:rPr>
          <w:rFonts w:ascii="宋体" w:hAnsi="宋体"/>
        </w:rPr>
        <w:t>3，</w:t>
      </w:r>
      <w:r w:rsidRPr="00BF57C6">
        <w:rPr>
          <w:rFonts w:ascii="宋体" w:hAnsi="宋体" w:hint="eastAsia"/>
        </w:rPr>
        <w:t>当前值为</w:t>
      </w:r>
      <w:r w:rsidRPr="00BF57C6">
        <w:rPr>
          <w:rFonts w:ascii="宋体" w:hAnsi="宋体"/>
        </w:rPr>
        <w:t>1，</w:t>
      </w:r>
      <w:r w:rsidRPr="00BF57C6">
        <w:rPr>
          <w:rFonts w:ascii="宋体" w:hAnsi="宋体" w:hint="eastAsia"/>
        </w:rPr>
        <w:t>若M表示该资源此时可以用的个数，N表示等待该资源的进程数</w:t>
      </w:r>
      <w:r w:rsidRPr="00BF57C6">
        <w:rPr>
          <w:rFonts w:ascii="宋体" w:hAnsi="宋体"/>
        </w:rPr>
        <w:t>，</w:t>
      </w:r>
      <w:r w:rsidRPr="00BF57C6">
        <w:rPr>
          <w:rFonts w:ascii="宋体" w:hAnsi="宋体" w:hint="eastAsia"/>
        </w:rPr>
        <w:t>那么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M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和N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分别为</w:t>
      </w:r>
      <w:r w:rsidR="004634C4" w:rsidRPr="00BF57C6">
        <w:rPr>
          <w:b/>
          <w:bCs/>
        </w:rPr>
        <w:t>（</w:t>
      </w:r>
      <w:r w:rsidR="00D95B67" w:rsidRPr="00EC40F7">
        <w:rPr>
          <w:rFonts w:hint="eastAsia"/>
          <w:b/>
          <w:bCs/>
          <w:color w:val="00B0F0"/>
        </w:rPr>
        <w:t>B</w:t>
      </w:r>
      <w:r w:rsidR="004634C4" w:rsidRPr="00BF57C6">
        <w:rPr>
          <w:b/>
          <w:bCs/>
        </w:rPr>
        <w:t>）</w:t>
      </w:r>
    </w:p>
    <w:p w14:paraId="0AABF3FF" w14:textId="77777777" w:rsidR="00AD1934" w:rsidRDefault="00AD1934" w:rsidP="00916EA7">
      <w:pPr>
        <w:pStyle w:val="a5"/>
        <w:numPr>
          <w:ilvl w:val="0"/>
          <w:numId w:val="29"/>
        </w:numPr>
        <w:spacing w:line="360" w:lineRule="auto"/>
        <w:ind w:firstLineChars="0"/>
      </w:pPr>
      <w:r>
        <w:t>0</w:t>
      </w:r>
      <w:r>
        <w:t>，</w:t>
      </w:r>
      <w:r>
        <w:t>1</w:t>
      </w:r>
    </w:p>
    <w:p w14:paraId="01BC3E9B" w14:textId="77777777" w:rsidR="00AD1934" w:rsidRDefault="00AD1934" w:rsidP="00916EA7">
      <w:pPr>
        <w:pStyle w:val="a5"/>
        <w:numPr>
          <w:ilvl w:val="0"/>
          <w:numId w:val="29"/>
        </w:numPr>
        <w:spacing w:line="360" w:lineRule="auto"/>
        <w:ind w:firstLineChars="0"/>
      </w:pPr>
      <w:r>
        <w:t>1</w:t>
      </w:r>
      <w:r>
        <w:t>，</w:t>
      </w:r>
      <w:r>
        <w:t>0</w:t>
      </w:r>
    </w:p>
    <w:p w14:paraId="2DBA6B6E" w14:textId="77777777" w:rsidR="00AD1934" w:rsidRDefault="00AD1934" w:rsidP="00916EA7">
      <w:pPr>
        <w:pStyle w:val="a5"/>
        <w:numPr>
          <w:ilvl w:val="0"/>
          <w:numId w:val="29"/>
        </w:numPr>
        <w:spacing w:line="360" w:lineRule="auto"/>
        <w:ind w:firstLineChars="0"/>
      </w:pPr>
      <w:r>
        <w:t>1</w:t>
      </w:r>
      <w:r>
        <w:t>，</w:t>
      </w:r>
      <w:r>
        <w:t>2</w:t>
      </w:r>
    </w:p>
    <w:p w14:paraId="63B8361D" w14:textId="77777777" w:rsidR="00AD1934" w:rsidRDefault="00AD1934" w:rsidP="00916EA7">
      <w:pPr>
        <w:pStyle w:val="a5"/>
        <w:numPr>
          <w:ilvl w:val="0"/>
          <w:numId w:val="29"/>
        </w:numPr>
        <w:spacing w:line="360" w:lineRule="auto"/>
        <w:ind w:firstLineChars="0"/>
      </w:pPr>
      <w:r>
        <w:t>2</w:t>
      </w:r>
      <w:r>
        <w:t>，</w:t>
      </w:r>
      <w:r>
        <w:t>0</w:t>
      </w:r>
    </w:p>
    <w:p w14:paraId="2D00D2E3" w14:textId="77777777" w:rsidR="00AD1934" w:rsidRDefault="00AD1934" w:rsidP="00AD1934"/>
    <w:p w14:paraId="13A71041" w14:textId="65A4BE37" w:rsidR="00AD1934" w:rsidRDefault="00AD1934" w:rsidP="00BF57C6">
      <w:pPr>
        <w:pStyle w:val="1"/>
        <w:numPr>
          <w:ilvl w:val="0"/>
          <w:numId w:val="31"/>
        </w:numPr>
        <w:spacing w:line="360" w:lineRule="auto"/>
        <w:ind w:firstLineChars="0"/>
        <w:rPr>
          <w:rFonts w:ascii="宋体" w:hAnsi="宋体" w:cstheme="minorBidi"/>
          <w:szCs w:val="22"/>
        </w:rPr>
      </w:pPr>
      <w:r w:rsidRPr="00916EA7">
        <w:rPr>
          <w:rFonts w:ascii="宋体" w:hAnsi="宋体" w:cstheme="minorBidi" w:hint="eastAsia"/>
          <w:szCs w:val="22"/>
        </w:rPr>
        <w:t>如下所示的程序在运行后永远也不会结束。请改写该程序，在不删除和修改任何现有语句的前提下，只添加新语句，使得程序在用户输入任意字符后能够正常结束。并要求程序在结束前只可输出一条语句“</w:t>
      </w:r>
      <w:r w:rsidRPr="00916EA7">
        <w:rPr>
          <w:rFonts w:ascii="宋体" w:hAnsi="宋体" w:cstheme="minorBidi"/>
          <w:szCs w:val="22"/>
        </w:rPr>
        <w:t>received a signal\n</w:t>
      </w:r>
      <w:r w:rsidRPr="00916EA7">
        <w:rPr>
          <w:rFonts w:ascii="宋体" w:hAnsi="宋体" w:cstheme="minorBidi" w:hint="eastAsia"/>
          <w:szCs w:val="22"/>
        </w:rPr>
        <w:t>”。（提示：使用信号；已给出所需要的头文件；建议实际运行进行测试）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2D2AB3" w:rsidRPr="000E34B0" w14:paraId="38A9E077" w14:textId="77777777" w:rsidTr="00297FF7">
        <w:tc>
          <w:tcPr>
            <w:tcW w:w="426" w:type="dxa"/>
          </w:tcPr>
          <w:p w14:paraId="32727263" w14:textId="45CA8500" w:rsidR="002D2AB3" w:rsidRPr="002D2AB3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B9B1CB9" w14:textId="0A19E667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stdio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42DD7B29" w14:textId="77777777" w:rsidTr="00297FF7">
        <w:tc>
          <w:tcPr>
            <w:tcW w:w="426" w:type="dxa"/>
          </w:tcPr>
          <w:p w14:paraId="6815076D" w14:textId="055D273F" w:rsidR="002D2AB3" w:rsidRPr="002D2AB3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9CAC468" w14:textId="7BEDD755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ys/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types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27697837" w14:textId="77777777" w:rsidTr="00297FF7">
        <w:tc>
          <w:tcPr>
            <w:tcW w:w="426" w:type="dxa"/>
          </w:tcPr>
          <w:p w14:paraId="45CAA245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9C00AC2" w14:textId="33D01D5C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signal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5E3EDF5D" w14:textId="77777777" w:rsidTr="00297FF7">
        <w:tc>
          <w:tcPr>
            <w:tcW w:w="426" w:type="dxa"/>
          </w:tcPr>
          <w:p w14:paraId="14359140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61211B9" w14:textId="526AB131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unistd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6FEF5097" w14:textId="77777777" w:rsidTr="00297FF7">
        <w:tc>
          <w:tcPr>
            <w:tcW w:w="426" w:type="dxa"/>
          </w:tcPr>
          <w:p w14:paraId="2D0BE7F9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CCF1898" w14:textId="4B720889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stdlib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2A1E29DA" w14:textId="77777777" w:rsidTr="00297FF7">
        <w:tc>
          <w:tcPr>
            <w:tcW w:w="426" w:type="dxa"/>
          </w:tcPr>
          <w:p w14:paraId="4AF394BC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D9DCF14" w14:textId="3E4A4329" w:rsidR="002D2AB3" w:rsidRPr="002D2AB3" w:rsidRDefault="002D2AB3" w:rsidP="002D2AB3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ys/</w:t>
            </w:r>
            <w:proofErr w:type="spellStart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ait.h</w:t>
            </w:r>
            <w:proofErr w:type="spellEnd"/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&gt;</w:t>
            </w:r>
          </w:p>
        </w:tc>
      </w:tr>
      <w:tr w:rsidR="002D2AB3" w:rsidRPr="000E34B0" w14:paraId="7DD1F09F" w14:textId="77777777" w:rsidTr="00297FF7">
        <w:tc>
          <w:tcPr>
            <w:tcW w:w="426" w:type="dxa"/>
          </w:tcPr>
          <w:p w14:paraId="62386623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8B333AB" w14:textId="0FF8CC09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int 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main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{</w:t>
            </w:r>
          </w:p>
        </w:tc>
      </w:tr>
      <w:tr w:rsidR="002D2AB3" w:rsidRPr="000E34B0" w14:paraId="518BAECD" w14:textId="77777777" w:rsidTr="00297FF7">
        <w:tc>
          <w:tcPr>
            <w:tcW w:w="426" w:type="dxa"/>
          </w:tcPr>
          <w:p w14:paraId="5BF58AF6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5E0F108" w14:textId="172D553B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int </w:t>
            </w:r>
            <w:proofErr w:type="spell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pid</w:t>
            </w:r>
            <w:proofErr w:type="spell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;</w:t>
            </w:r>
          </w:p>
        </w:tc>
      </w:tr>
      <w:tr w:rsidR="002D2AB3" w:rsidRPr="000E34B0" w14:paraId="49357D75" w14:textId="77777777" w:rsidTr="00297FF7">
        <w:tc>
          <w:tcPr>
            <w:tcW w:w="426" w:type="dxa"/>
          </w:tcPr>
          <w:p w14:paraId="76BDC1B7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8BD821D" w14:textId="78258D0C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f((</w:t>
            </w:r>
            <w:proofErr w:type="spell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child_pid</w:t>
            </w:r>
            <w:proofErr w:type="spell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=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fork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)==0){</w:t>
            </w:r>
          </w:p>
        </w:tc>
      </w:tr>
      <w:tr w:rsidR="002D2AB3" w:rsidRPr="000E34B0" w14:paraId="43FAC7B5" w14:textId="77777777" w:rsidTr="00297FF7">
        <w:tc>
          <w:tcPr>
            <w:tcW w:w="426" w:type="dxa"/>
          </w:tcPr>
          <w:p w14:paraId="241AD310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41FD352" w14:textId="63A15428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hile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1);</w:t>
            </w:r>
          </w:p>
        </w:tc>
      </w:tr>
      <w:tr w:rsidR="002D2AB3" w:rsidRPr="000E34B0" w14:paraId="2673C0D7" w14:textId="77777777" w:rsidTr="00297FF7">
        <w:tc>
          <w:tcPr>
            <w:tcW w:w="426" w:type="dxa"/>
          </w:tcPr>
          <w:p w14:paraId="06CC3935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3BB608C" w14:textId="6C2E4850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printf</w:t>
            </w:r>
            <w:proofErr w:type="spell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</w:t>
            </w:r>
            <w:proofErr w:type="gramEnd"/>
            <w:r w:rsidR="00BD17DF"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"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forbidden zone\n</w:t>
            </w:r>
            <w:r w:rsidR="00BD17DF"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"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;</w:t>
            </w:r>
          </w:p>
        </w:tc>
      </w:tr>
      <w:tr w:rsidR="002D2AB3" w:rsidRPr="000E34B0" w14:paraId="656F5BF1" w14:textId="77777777" w:rsidTr="00297FF7">
        <w:tc>
          <w:tcPr>
            <w:tcW w:w="426" w:type="dxa"/>
          </w:tcPr>
          <w:p w14:paraId="41B9B3C0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C3196B5" w14:textId="4EC683EE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proofErr w:type="gramStart"/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e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xit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0);</w:t>
            </w:r>
          </w:p>
        </w:tc>
      </w:tr>
      <w:tr w:rsidR="002D2AB3" w:rsidRPr="000E34B0" w14:paraId="5811B6BF" w14:textId="77777777" w:rsidTr="00297FF7">
        <w:tc>
          <w:tcPr>
            <w:tcW w:w="426" w:type="dxa"/>
          </w:tcPr>
          <w:p w14:paraId="7C27239C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48E0991" w14:textId="20951D66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}</w:t>
            </w:r>
          </w:p>
        </w:tc>
      </w:tr>
      <w:tr w:rsidR="002D2AB3" w:rsidRPr="000E34B0" w14:paraId="7DF03D17" w14:textId="77777777" w:rsidTr="00297FF7">
        <w:tc>
          <w:tcPr>
            <w:tcW w:w="426" w:type="dxa"/>
          </w:tcPr>
          <w:p w14:paraId="3A9CAAA2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74ADC40" w14:textId="54826F0A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else{</w:t>
            </w:r>
            <w:proofErr w:type="gramEnd"/>
          </w:p>
        </w:tc>
      </w:tr>
      <w:tr w:rsidR="002D2AB3" w:rsidRPr="000E34B0" w14:paraId="62471E56" w14:textId="77777777" w:rsidTr="00297FF7">
        <w:tc>
          <w:tcPr>
            <w:tcW w:w="426" w:type="dxa"/>
          </w:tcPr>
          <w:p w14:paraId="0464A441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3FDFFB2" w14:textId="61CDE16D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while(</w:t>
            </w:r>
            <w:proofErr w:type="spell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getc</w:t>
            </w:r>
            <w:proofErr w:type="spell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(stdin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){</w:t>
            </w:r>
            <w:proofErr w:type="gramEnd"/>
          </w:p>
        </w:tc>
      </w:tr>
      <w:tr w:rsidR="002D2AB3" w:rsidRPr="000E34B0" w14:paraId="2FE624E9" w14:textId="77777777" w:rsidTr="00297FF7">
        <w:tc>
          <w:tcPr>
            <w:tcW w:w="426" w:type="dxa"/>
          </w:tcPr>
          <w:p w14:paraId="5D63BECE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69BBE73" w14:textId="413EC236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wait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0);</w:t>
            </w:r>
          </w:p>
        </w:tc>
      </w:tr>
      <w:tr w:rsidR="002D2AB3" w:rsidRPr="000E34B0" w14:paraId="4F700ED4" w14:textId="77777777" w:rsidTr="00297FF7">
        <w:tc>
          <w:tcPr>
            <w:tcW w:w="426" w:type="dxa"/>
          </w:tcPr>
          <w:p w14:paraId="2B22BE09" w14:textId="77777777" w:rsidR="002D2AB3" w:rsidRPr="000E34B0" w:rsidRDefault="002D2AB3" w:rsidP="002D2AB3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EE12C5E" w14:textId="593CED7B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proofErr w:type="gramStart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exit(</w:t>
            </w:r>
            <w:proofErr w:type="gramEnd"/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0);</w:t>
            </w:r>
          </w:p>
        </w:tc>
      </w:tr>
      <w:tr w:rsidR="002D2AB3" w:rsidRPr="000E34B0" w14:paraId="2EDF2DD4" w14:textId="77777777" w:rsidTr="00297FF7">
        <w:tc>
          <w:tcPr>
            <w:tcW w:w="426" w:type="dxa"/>
          </w:tcPr>
          <w:p w14:paraId="18F5BE73" w14:textId="77777777" w:rsidR="002D2AB3" w:rsidRPr="000E34B0" w:rsidRDefault="002D2AB3" w:rsidP="00297FF7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697F6AE" w14:textId="77777777" w:rsidR="002D2AB3" w:rsidRPr="002D2AB3" w:rsidRDefault="002D2AB3" w:rsidP="002D2AB3">
            <w:pPr>
              <w:ind w:firstLineChars="400" w:firstLine="832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  <w:tr w:rsidR="002D2AB3" w:rsidRPr="000E34B0" w14:paraId="2E7D126E" w14:textId="77777777" w:rsidTr="00297FF7">
        <w:tc>
          <w:tcPr>
            <w:tcW w:w="426" w:type="dxa"/>
          </w:tcPr>
          <w:p w14:paraId="585D395E" w14:textId="77777777" w:rsidR="002D2AB3" w:rsidRPr="000E34B0" w:rsidRDefault="002D2AB3" w:rsidP="00297FF7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B6EA358" w14:textId="2F3A1D07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2D2AB3" w:rsidRPr="000E34B0" w14:paraId="1AC8FC02" w14:textId="77777777" w:rsidTr="00297FF7">
        <w:tc>
          <w:tcPr>
            <w:tcW w:w="426" w:type="dxa"/>
          </w:tcPr>
          <w:p w14:paraId="4FD387E7" w14:textId="77777777" w:rsidR="002D2AB3" w:rsidRPr="000E34B0" w:rsidRDefault="002D2AB3" w:rsidP="00297FF7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111968B" w14:textId="41CF5D2F" w:rsidR="002D2AB3" w:rsidRPr="000E34B0" w:rsidRDefault="002D2AB3" w:rsidP="00297FF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5198EF5F" w14:textId="6E6B5856" w:rsidR="00AD1934" w:rsidRDefault="00AD1934" w:rsidP="00AD1934"/>
    <w:p w14:paraId="79438845" w14:textId="2D8525F3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</w:t>
      </w:r>
      <w:proofErr w:type="spellStart"/>
      <w:r w:rsidRPr="00EC40F7">
        <w:rPr>
          <w:color w:val="00B0F0"/>
        </w:rPr>
        <w:t>stdio.h</w:t>
      </w:r>
      <w:proofErr w:type="spellEnd"/>
      <w:r w:rsidRPr="00EC40F7">
        <w:rPr>
          <w:color w:val="00B0F0"/>
        </w:rPr>
        <w:t>&gt;</w:t>
      </w:r>
    </w:p>
    <w:p w14:paraId="2ECFAB0A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sys/</w:t>
      </w:r>
      <w:proofErr w:type="spellStart"/>
      <w:r w:rsidRPr="00EC40F7">
        <w:rPr>
          <w:color w:val="00B0F0"/>
        </w:rPr>
        <w:t>types.h</w:t>
      </w:r>
      <w:proofErr w:type="spellEnd"/>
      <w:r w:rsidRPr="00EC40F7">
        <w:rPr>
          <w:color w:val="00B0F0"/>
        </w:rPr>
        <w:t>&gt;</w:t>
      </w:r>
    </w:p>
    <w:p w14:paraId="6FE16EBB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</w:t>
      </w:r>
      <w:proofErr w:type="spellStart"/>
      <w:r w:rsidRPr="00EC40F7">
        <w:rPr>
          <w:color w:val="00B0F0"/>
        </w:rPr>
        <w:t>signal.h</w:t>
      </w:r>
      <w:proofErr w:type="spellEnd"/>
      <w:r w:rsidRPr="00EC40F7">
        <w:rPr>
          <w:color w:val="00B0F0"/>
        </w:rPr>
        <w:t>&gt;</w:t>
      </w:r>
    </w:p>
    <w:p w14:paraId="3661DC71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</w:t>
      </w:r>
      <w:proofErr w:type="spellStart"/>
      <w:r w:rsidRPr="00EC40F7">
        <w:rPr>
          <w:color w:val="00B0F0"/>
        </w:rPr>
        <w:t>unistd.h</w:t>
      </w:r>
      <w:proofErr w:type="spellEnd"/>
      <w:r w:rsidRPr="00EC40F7">
        <w:rPr>
          <w:color w:val="00B0F0"/>
        </w:rPr>
        <w:t>&gt;</w:t>
      </w:r>
    </w:p>
    <w:p w14:paraId="6352B317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</w:t>
      </w:r>
      <w:proofErr w:type="spellStart"/>
      <w:r w:rsidRPr="00EC40F7">
        <w:rPr>
          <w:color w:val="00B0F0"/>
        </w:rPr>
        <w:t>stdlib.h</w:t>
      </w:r>
      <w:proofErr w:type="spellEnd"/>
      <w:r w:rsidRPr="00EC40F7">
        <w:rPr>
          <w:color w:val="00B0F0"/>
        </w:rPr>
        <w:t>&gt;</w:t>
      </w:r>
    </w:p>
    <w:p w14:paraId="76AD639A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#include &lt;sys/</w:t>
      </w:r>
      <w:proofErr w:type="spellStart"/>
      <w:r w:rsidRPr="00EC40F7">
        <w:rPr>
          <w:color w:val="00B0F0"/>
        </w:rPr>
        <w:t>wait.h</w:t>
      </w:r>
      <w:proofErr w:type="spellEnd"/>
      <w:r w:rsidRPr="00EC40F7">
        <w:rPr>
          <w:color w:val="00B0F0"/>
        </w:rPr>
        <w:t>&gt;</w:t>
      </w:r>
    </w:p>
    <w:p w14:paraId="74D2FA83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void </w:t>
      </w:r>
      <w:proofErr w:type="gramStart"/>
      <w:r w:rsidRPr="00EC40F7">
        <w:rPr>
          <w:color w:val="00B0F0"/>
        </w:rPr>
        <w:t>handler(</w:t>
      </w:r>
      <w:proofErr w:type="gramEnd"/>
      <w:r w:rsidRPr="00EC40F7">
        <w:rPr>
          <w:color w:val="00B0F0"/>
        </w:rPr>
        <w:t>){</w:t>
      </w:r>
    </w:p>
    <w:p w14:paraId="5CE15F43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</w:t>
      </w:r>
      <w:proofErr w:type="gramStart"/>
      <w:r w:rsidRPr="00EC40F7">
        <w:rPr>
          <w:color w:val="00B0F0"/>
        </w:rPr>
        <w:t>exit(</w:t>
      </w:r>
      <w:proofErr w:type="gramEnd"/>
      <w:r w:rsidRPr="00EC40F7">
        <w:rPr>
          <w:color w:val="00B0F0"/>
        </w:rPr>
        <w:t>0);</w:t>
      </w:r>
    </w:p>
    <w:p w14:paraId="4D1067ED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}</w:t>
      </w:r>
    </w:p>
    <w:p w14:paraId="096FE018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int </w:t>
      </w:r>
      <w:proofErr w:type="gramStart"/>
      <w:r w:rsidRPr="00EC40F7">
        <w:rPr>
          <w:color w:val="00B0F0"/>
        </w:rPr>
        <w:t>main(</w:t>
      </w:r>
      <w:proofErr w:type="gramEnd"/>
      <w:r w:rsidRPr="00EC40F7">
        <w:rPr>
          <w:color w:val="00B0F0"/>
        </w:rPr>
        <w:t>){</w:t>
      </w:r>
    </w:p>
    <w:p w14:paraId="23F4A8E6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int </w:t>
      </w:r>
      <w:proofErr w:type="spellStart"/>
      <w:r w:rsidRPr="00EC40F7">
        <w:rPr>
          <w:color w:val="00B0F0"/>
        </w:rPr>
        <w:t>child_pid</w:t>
      </w:r>
      <w:proofErr w:type="spellEnd"/>
      <w:r w:rsidRPr="00EC40F7">
        <w:rPr>
          <w:color w:val="00B0F0"/>
        </w:rPr>
        <w:t>;</w:t>
      </w:r>
    </w:p>
    <w:p w14:paraId="7C005186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if((</w:t>
      </w:r>
      <w:proofErr w:type="spellStart"/>
      <w:r w:rsidRPr="00EC40F7">
        <w:rPr>
          <w:color w:val="00B0F0"/>
        </w:rPr>
        <w:t>child_pid</w:t>
      </w:r>
      <w:proofErr w:type="spellEnd"/>
      <w:r w:rsidRPr="00EC40F7">
        <w:rPr>
          <w:color w:val="00B0F0"/>
        </w:rPr>
        <w:t>=</w:t>
      </w:r>
      <w:proofErr w:type="gramStart"/>
      <w:r w:rsidRPr="00EC40F7">
        <w:rPr>
          <w:color w:val="00B0F0"/>
        </w:rPr>
        <w:t>fork(</w:t>
      </w:r>
      <w:proofErr w:type="gramEnd"/>
      <w:r w:rsidRPr="00EC40F7">
        <w:rPr>
          <w:color w:val="00B0F0"/>
        </w:rPr>
        <w:t>))==0){</w:t>
      </w:r>
    </w:p>
    <w:p w14:paraId="334476F2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ab/>
      </w:r>
      <w:proofErr w:type="gramStart"/>
      <w:r w:rsidRPr="00EC40F7">
        <w:rPr>
          <w:color w:val="00B0F0"/>
        </w:rPr>
        <w:t>signal(</w:t>
      </w:r>
      <w:proofErr w:type="spellStart"/>
      <w:proofErr w:type="gramEnd"/>
      <w:r w:rsidRPr="00EC40F7">
        <w:rPr>
          <w:color w:val="00B0F0"/>
        </w:rPr>
        <w:t>SIGINT,handler</w:t>
      </w:r>
      <w:proofErr w:type="spellEnd"/>
      <w:r w:rsidRPr="00EC40F7">
        <w:rPr>
          <w:color w:val="00B0F0"/>
        </w:rPr>
        <w:t>);</w:t>
      </w:r>
    </w:p>
    <w:p w14:paraId="6493DFBA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</w:t>
      </w:r>
      <w:proofErr w:type="gramStart"/>
      <w:r w:rsidRPr="00EC40F7">
        <w:rPr>
          <w:color w:val="00B0F0"/>
        </w:rPr>
        <w:t>while(</w:t>
      </w:r>
      <w:proofErr w:type="gramEnd"/>
      <w:r w:rsidRPr="00EC40F7">
        <w:rPr>
          <w:color w:val="00B0F0"/>
        </w:rPr>
        <w:t>1);</w:t>
      </w:r>
    </w:p>
    <w:p w14:paraId="17FADD28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</w:t>
      </w:r>
      <w:proofErr w:type="spellStart"/>
      <w:proofErr w:type="gramStart"/>
      <w:r w:rsidRPr="00EC40F7">
        <w:rPr>
          <w:color w:val="00B0F0"/>
        </w:rPr>
        <w:t>printf</w:t>
      </w:r>
      <w:proofErr w:type="spellEnd"/>
      <w:r w:rsidRPr="00EC40F7">
        <w:rPr>
          <w:color w:val="00B0F0"/>
        </w:rPr>
        <w:t>(</w:t>
      </w:r>
      <w:proofErr w:type="gramEnd"/>
      <w:r w:rsidRPr="00EC40F7">
        <w:rPr>
          <w:color w:val="00B0F0"/>
        </w:rPr>
        <w:t>"forbidden zone\n");</w:t>
      </w:r>
    </w:p>
    <w:p w14:paraId="0E03014E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</w:t>
      </w:r>
      <w:proofErr w:type="gramStart"/>
      <w:r w:rsidRPr="00EC40F7">
        <w:rPr>
          <w:color w:val="00B0F0"/>
        </w:rPr>
        <w:t>exit(</w:t>
      </w:r>
      <w:proofErr w:type="gramEnd"/>
      <w:r w:rsidRPr="00EC40F7">
        <w:rPr>
          <w:color w:val="00B0F0"/>
        </w:rPr>
        <w:t>0);</w:t>
      </w:r>
    </w:p>
    <w:p w14:paraId="2455C289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}</w:t>
      </w:r>
    </w:p>
    <w:p w14:paraId="0914DA43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</w:t>
      </w:r>
      <w:proofErr w:type="gramStart"/>
      <w:r w:rsidRPr="00EC40F7">
        <w:rPr>
          <w:color w:val="00B0F0"/>
        </w:rPr>
        <w:t>else{</w:t>
      </w:r>
      <w:proofErr w:type="gramEnd"/>
    </w:p>
    <w:p w14:paraId="000603AD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while(</w:t>
      </w:r>
      <w:proofErr w:type="spellStart"/>
      <w:r w:rsidRPr="00EC40F7">
        <w:rPr>
          <w:color w:val="00B0F0"/>
        </w:rPr>
        <w:t>getc</w:t>
      </w:r>
      <w:proofErr w:type="spellEnd"/>
      <w:r w:rsidRPr="00EC40F7">
        <w:rPr>
          <w:color w:val="00B0F0"/>
        </w:rPr>
        <w:t>(stdin</w:t>
      </w:r>
      <w:proofErr w:type="gramStart"/>
      <w:r w:rsidRPr="00EC40F7">
        <w:rPr>
          <w:color w:val="00B0F0"/>
        </w:rPr>
        <w:t>)){</w:t>
      </w:r>
      <w:proofErr w:type="gramEnd"/>
    </w:p>
    <w:p w14:paraId="01C7B455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ab/>
        <w:t xml:space="preserve">    kill(</w:t>
      </w:r>
      <w:proofErr w:type="spellStart"/>
      <w:r w:rsidRPr="00EC40F7">
        <w:rPr>
          <w:color w:val="00B0F0"/>
        </w:rPr>
        <w:t>child_</w:t>
      </w:r>
      <w:proofErr w:type="gramStart"/>
      <w:r w:rsidRPr="00EC40F7">
        <w:rPr>
          <w:color w:val="00B0F0"/>
        </w:rPr>
        <w:t>pid,SIGINT</w:t>
      </w:r>
      <w:proofErr w:type="spellEnd"/>
      <w:proofErr w:type="gramEnd"/>
      <w:r w:rsidRPr="00EC40F7">
        <w:rPr>
          <w:color w:val="00B0F0"/>
        </w:rPr>
        <w:t>);</w:t>
      </w:r>
    </w:p>
    <w:p w14:paraId="655DC1FF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ab/>
        <w:t xml:space="preserve">    </w:t>
      </w:r>
      <w:proofErr w:type="spellStart"/>
      <w:proofErr w:type="gramStart"/>
      <w:r w:rsidRPr="00EC40F7">
        <w:rPr>
          <w:color w:val="00B0F0"/>
        </w:rPr>
        <w:t>printf</w:t>
      </w:r>
      <w:proofErr w:type="spellEnd"/>
      <w:r w:rsidRPr="00EC40F7">
        <w:rPr>
          <w:color w:val="00B0F0"/>
        </w:rPr>
        <w:t>(</w:t>
      </w:r>
      <w:proofErr w:type="gramEnd"/>
      <w:r w:rsidRPr="00EC40F7">
        <w:rPr>
          <w:color w:val="00B0F0"/>
        </w:rPr>
        <w:t>"received a signal\n");</w:t>
      </w:r>
    </w:p>
    <w:p w14:paraId="58E84612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    </w:t>
      </w:r>
      <w:proofErr w:type="gramStart"/>
      <w:r w:rsidRPr="00EC40F7">
        <w:rPr>
          <w:color w:val="00B0F0"/>
        </w:rPr>
        <w:t>wait(</w:t>
      </w:r>
      <w:proofErr w:type="gramEnd"/>
      <w:r w:rsidRPr="00EC40F7">
        <w:rPr>
          <w:color w:val="00B0F0"/>
        </w:rPr>
        <w:t>0);</w:t>
      </w:r>
    </w:p>
    <w:p w14:paraId="61D50085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        </w:t>
      </w:r>
      <w:proofErr w:type="gramStart"/>
      <w:r w:rsidRPr="00EC40F7">
        <w:rPr>
          <w:color w:val="00B0F0"/>
        </w:rPr>
        <w:t>exit(</w:t>
      </w:r>
      <w:proofErr w:type="gramEnd"/>
      <w:r w:rsidRPr="00EC40F7">
        <w:rPr>
          <w:color w:val="00B0F0"/>
        </w:rPr>
        <w:t>0);</w:t>
      </w:r>
    </w:p>
    <w:p w14:paraId="4381E24E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}</w:t>
      </w:r>
    </w:p>
    <w:p w14:paraId="68D3AB11" w14:textId="77777777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 xml:space="preserve">    }</w:t>
      </w:r>
    </w:p>
    <w:p w14:paraId="2728D647" w14:textId="2583CDAF" w:rsidR="005E09B1" w:rsidRPr="00EC40F7" w:rsidRDefault="005E09B1" w:rsidP="005E09B1">
      <w:pPr>
        <w:rPr>
          <w:color w:val="00B0F0"/>
        </w:rPr>
      </w:pPr>
      <w:r w:rsidRPr="00EC40F7">
        <w:rPr>
          <w:color w:val="00B0F0"/>
        </w:rPr>
        <w:t>}</w:t>
      </w:r>
    </w:p>
    <w:p w14:paraId="4C766D2B" w14:textId="0E98C9F5" w:rsidR="00340BAE" w:rsidRPr="00EC40F7" w:rsidRDefault="00340BAE" w:rsidP="005E09B1">
      <w:pPr>
        <w:rPr>
          <w:color w:val="00B0F0"/>
        </w:rPr>
      </w:pPr>
      <w:r w:rsidRPr="00EC40F7">
        <w:rPr>
          <w:rFonts w:hint="eastAsia"/>
          <w:color w:val="00B0F0"/>
        </w:rPr>
        <w:t>输入一个字符时，调用kill向子进程发送信号，</w:t>
      </w:r>
      <w:r w:rsidR="00333C39" w:rsidRPr="00EC40F7">
        <w:rPr>
          <w:rFonts w:hint="eastAsia"/>
          <w:color w:val="00B0F0"/>
        </w:rPr>
        <w:t>子进程接受到信号后，会执行h</w:t>
      </w:r>
      <w:r w:rsidR="00333C39" w:rsidRPr="00EC40F7">
        <w:rPr>
          <w:color w:val="00B0F0"/>
        </w:rPr>
        <w:t>andler</w:t>
      </w:r>
      <w:r w:rsidR="00333C39" w:rsidRPr="00EC40F7">
        <w:rPr>
          <w:rFonts w:hint="eastAsia"/>
          <w:color w:val="00B0F0"/>
        </w:rPr>
        <w:t>退出</w:t>
      </w:r>
    </w:p>
    <w:p w14:paraId="57166B22" w14:textId="4F4C95A0" w:rsidR="005E09B1" w:rsidRPr="00EC40F7" w:rsidRDefault="005E09B1" w:rsidP="007556AB">
      <w:pPr>
        <w:jc w:val="center"/>
        <w:rPr>
          <w:color w:val="00B0F0"/>
        </w:rPr>
      </w:pPr>
      <w:r w:rsidRPr="00EC40F7">
        <w:rPr>
          <w:noProof/>
          <w:color w:val="00B0F0"/>
        </w:rPr>
        <w:drawing>
          <wp:inline distT="0" distB="0" distL="0" distR="0" wp14:anchorId="7DB93F3D" wp14:editId="2A3BB2F1">
            <wp:extent cx="3440723" cy="230651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44905" cy="230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4FF4E" w14:textId="335B18BE" w:rsidR="005E09B1" w:rsidRPr="00EC40F7" w:rsidRDefault="005E09B1" w:rsidP="005E09B1">
      <w:pPr>
        <w:rPr>
          <w:color w:val="00B0F0"/>
        </w:rPr>
      </w:pPr>
      <w:r w:rsidRPr="00EC40F7">
        <w:rPr>
          <w:rFonts w:hint="eastAsia"/>
          <w:color w:val="00B0F0"/>
        </w:rPr>
        <w:t>如图，输入一个字符(</w:t>
      </w:r>
      <w:r w:rsidRPr="00EC40F7">
        <w:rPr>
          <w:color w:val="00B0F0"/>
        </w:rPr>
        <w:t>a)</w:t>
      </w:r>
      <w:r w:rsidRPr="00EC40F7">
        <w:rPr>
          <w:rFonts w:hint="eastAsia"/>
          <w:color w:val="00B0F0"/>
        </w:rPr>
        <w:t>后运行成功</w:t>
      </w:r>
      <w:r w:rsidR="001439C6" w:rsidRPr="00EC40F7">
        <w:rPr>
          <w:rFonts w:hint="eastAsia"/>
          <w:color w:val="00B0F0"/>
        </w:rPr>
        <w:t>。</w:t>
      </w:r>
    </w:p>
    <w:p w14:paraId="7323E0F5" w14:textId="26292C56" w:rsidR="00AD1934" w:rsidRDefault="00AD1934" w:rsidP="00BF57C6">
      <w:pPr>
        <w:pStyle w:val="1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三个进程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互斥使用一个包含</w:t>
      </w:r>
      <w:r>
        <w:t>N</w:t>
      </w:r>
      <w:r>
        <w:rPr>
          <w:rFonts w:hint="eastAsia"/>
        </w:rPr>
        <w:t>（</w:t>
      </w:r>
      <w:r>
        <w:t>N&gt;0</w:t>
      </w:r>
      <w:r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单元的缓冲区。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每次使用</w:t>
      </w:r>
      <w:r>
        <w:t>produce()</w:t>
      </w:r>
      <w:r>
        <w:rPr>
          <w:rFonts w:hint="eastAsia"/>
        </w:rPr>
        <w:lastRenderedPageBreak/>
        <w:t>生成一个正整数并用</w:t>
      </w:r>
      <w:r>
        <w:t>put()</w:t>
      </w:r>
      <w:r>
        <w:rPr>
          <w:rFonts w:hint="eastAsia"/>
        </w:rPr>
        <w:t>送入缓冲区某一空单元；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每次用</w:t>
      </w:r>
      <w:proofErr w:type="spellStart"/>
      <w:r>
        <w:t>get_odd</w:t>
      </w:r>
      <w:proofErr w:type="spellEnd"/>
      <w:r>
        <w:t>()</w:t>
      </w:r>
      <w:r>
        <w:rPr>
          <w:rFonts w:hint="eastAsia"/>
        </w:rPr>
        <w:t>从该缓冲区取出一个奇数，然后用</w:t>
      </w:r>
      <w:proofErr w:type="spellStart"/>
      <w:r>
        <w:t>count_odd</w:t>
      </w:r>
      <w:proofErr w:type="spellEnd"/>
      <w:r>
        <w:t>()</w:t>
      </w:r>
      <w:r>
        <w:rPr>
          <w:rFonts w:hint="eastAsia"/>
        </w:rPr>
        <w:t>统计已经获取的奇数个数；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每次用</w:t>
      </w:r>
      <w:proofErr w:type="spellStart"/>
      <w:r>
        <w:t>get_even</w:t>
      </w:r>
      <w:proofErr w:type="spellEnd"/>
      <w:r>
        <w:t>()</w:t>
      </w:r>
      <w:r>
        <w:rPr>
          <w:rFonts w:hint="eastAsia"/>
        </w:rPr>
        <w:t>从该缓冲区取出一个偶数，然后用</w:t>
      </w:r>
      <w:proofErr w:type="spellStart"/>
      <w:r>
        <w:t>count_even</w:t>
      </w:r>
      <w:proofErr w:type="spellEnd"/>
      <w:r>
        <w:t>()</w:t>
      </w:r>
      <w:r>
        <w:rPr>
          <w:rFonts w:hint="eastAsia"/>
        </w:rPr>
        <w:t>统计已经获取的偶数个数。请用信号量机制实现这三个进程的互斥与同步活动，并说明所定义的信号量的含义（要求用伪代码描述）。</w:t>
      </w:r>
    </w:p>
    <w:p w14:paraId="20CB8660" w14:textId="77777777" w:rsidR="00286DD9" w:rsidRDefault="00286DD9" w:rsidP="00C546EC">
      <w:pPr>
        <w:pStyle w:val="1"/>
        <w:spacing w:line="360" w:lineRule="auto"/>
        <w:ind w:left="420" w:firstLineChars="0" w:firstLine="0"/>
      </w:pPr>
    </w:p>
    <w:p w14:paraId="149698DD" w14:textId="7181B114" w:rsidR="00C546EC" w:rsidRPr="006B5493" w:rsidRDefault="007B79BD" w:rsidP="00C546EC">
      <w:pPr>
        <w:pStyle w:val="1"/>
        <w:spacing w:line="360" w:lineRule="auto"/>
        <w:ind w:left="420" w:firstLineChars="0" w:firstLine="0"/>
        <w:rPr>
          <w:color w:val="00B0F0"/>
        </w:rPr>
      </w:pPr>
      <w:r w:rsidRPr="006B5493">
        <w:rPr>
          <w:rFonts w:hint="eastAsia"/>
          <w:color w:val="00B0F0"/>
        </w:rPr>
        <w:t>定义信号量</w:t>
      </w:r>
      <w:r w:rsidRPr="006B5493">
        <w:rPr>
          <w:rFonts w:hint="eastAsia"/>
          <w:color w:val="00B0F0"/>
        </w:rPr>
        <w:t>s</w:t>
      </w:r>
      <w:r w:rsidRPr="006B5493">
        <w:rPr>
          <w:color w:val="00B0F0"/>
        </w:rPr>
        <w:t>1,s2</w:t>
      </w:r>
      <w:r w:rsidRPr="006B5493">
        <w:rPr>
          <w:rFonts w:hint="eastAsia"/>
          <w:color w:val="00B0F0"/>
        </w:rPr>
        <w:t>初值为</w:t>
      </w:r>
      <w:r w:rsidR="000E2E84" w:rsidRPr="006B5493">
        <w:rPr>
          <w:color w:val="00B0F0"/>
        </w:rPr>
        <w:t>0</w:t>
      </w:r>
      <w:r w:rsidRPr="006B5493">
        <w:rPr>
          <w:color w:val="00B0F0"/>
        </w:rPr>
        <w:t>,</w:t>
      </w:r>
      <w:r w:rsidR="008A1E04" w:rsidRPr="006B5493">
        <w:rPr>
          <w:color w:val="00B0F0"/>
        </w:rPr>
        <w:t>0</w:t>
      </w:r>
      <w:r w:rsidR="00301BF0" w:rsidRPr="006B5493">
        <w:rPr>
          <w:color w:val="00B0F0"/>
        </w:rPr>
        <w:t xml:space="preserve"> </w:t>
      </w:r>
      <w:r w:rsidR="00301BF0" w:rsidRPr="006B5493">
        <w:rPr>
          <w:rFonts w:hint="eastAsia"/>
          <w:color w:val="00B0F0"/>
        </w:rPr>
        <w:t>分别表示</w:t>
      </w:r>
      <w:r w:rsidR="00D23A00" w:rsidRPr="006B5493">
        <w:rPr>
          <w:rFonts w:hint="eastAsia"/>
          <w:color w:val="00B0F0"/>
        </w:rPr>
        <w:t>缓冲区</w:t>
      </w:r>
      <w:r w:rsidR="00301BF0" w:rsidRPr="006B5493">
        <w:rPr>
          <w:rFonts w:hint="eastAsia"/>
          <w:color w:val="00B0F0"/>
        </w:rPr>
        <w:t>奇数和偶数的个数。</w:t>
      </w:r>
      <w:r w:rsidR="008A1E04" w:rsidRPr="006B5493">
        <w:rPr>
          <w:color w:val="00B0F0"/>
        </w:rPr>
        <w:t>s3</w:t>
      </w:r>
      <w:r w:rsidR="008A1E04" w:rsidRPr="006B5493">
        <w:rPr>
          <w:rFonts w:hint="eastAsia"/>
          <w:color w:val="00B0F0"/>
        </w:rPr>
        <w:t>初值为</w:t>
      </w:r>
      <w:r w:rsidR="008A1E04" w:rsidRPr="006B5493">
        <w:rPr>
          <w:rFonts w:hint="eastAsia"/>
          <w:color w:val="00B0F0"/>
        </w:rPr>
        <w:t>N</w:t>
      </w:r>
      <w:r w:rsidR="00AA121F" w:rsidRPr="006B5493">
        <w:rPr>
          <w:rFonts w:hint="eastAsia"/>
          <w:color w:val="00B0F0"/>
        </w:rPr>
        <w:t>，表示缓存区的</w:t>
      </w:r>
      <w:r w:rsidR="006C2DF4" w:rsidRPr="006B5493">
        <w:rPr>
          <w:rFonts w:hint="eastAsia"/>
          <w:color w:val="00B0F0"/>
        </w:rPr>
        <w:t>空闲单元个数。</w:t>
      </w:r>
      <w:r w:rsidR="006C2DF4" w:rsidRPr="006B5493">
        <w:rPr>
          <w:rFonts w:hint="eastAsia"/>
          <w:color w:val="00B0F0"/>
        </w:rPr>
        <w:t xml:space="preserve"> </w:t>
      </w:r>
      <w:r w:rsidR="006C2DF4" w:rsidRPr="006B5493">
        <w:rPr>
          <w:color w:val="00B0F0"/>
        </w:rPr>
        <w:t>mutex</w:t>
      </w:r>
      <w:r w:rsidR="006C2DF4" w:rsidRPr="006B5493">
        <w:rPr>
          <w:rFonts w:hint="eastAsia"/>
          <w:color w:val="00B0F0"/>
        </w:rPr>
        <w:t>用于互斥</w:t>
      </w:r>
      <w:r w:rsidR="00EE3222" w:rsidRPr="006B5493">
        <w:rPr>
          <w:rFonts w:hint="eastAsia"/>
          <w:color w:val="00B0F0"/>
        </w:rPr>
        <w:t>。</w:t>
      </w:r>
    </w:p>
    <w:p w14:paraId="531C4981" w14:textId="46710B6A" w:rsidR="000E2E84" w:rsidRPr="00D57869" w:rsidRDefault="000E2E84" w:rsidP="00C546EC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rFonts w:hint="eastAsia"/>
          <w:color w:val="00B0F0"/>
        </w:rPr>
        <w:t>P</w:t>
      </w:r>
      <w:r w:rsidRPr="00D57869">
        <w:rPr>
          <w:color w:val="00B0F0"/>
        </w:rPr>
        <w:t>1</w:t>
      </w:r>
      <w:proofErr w:type="gramStart"/>
      <w:r w:rsidRPr="00D57869">
        <w:rPr>
          <w:color w:val="00B0F0"/>
        </w:rPr>
        <w:t>(){</w:t>
      </w:r>
      <w:proofErr w:type="gramEnd"/>
    </w:p>
    <w:p w14:paraId="75C57C8D" w14:textId="77777777" w:rsidR="00AF2467" w:rsidRPr="00D57869" w:rsidRDefault="00AF2467" w:rsidP="00C546EC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  <w:t>while(true</w:t>
      </w:r>
      <w:proofErr w:type="gramStart"/>
      <w:r w:rsidRPr="00D57869">
        <w:rPr>
          <w:color w:val="00B0F0"/>
        </w:rPr>
        <w:t>){</w:t>
      </w:r>
      <w:proofErr w:type="gramEnd"/>
    </w:p>
    <w:p w14:paraId="7F651E91" w14:textId="77777777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 xml:space="preserve">int x = </w:t>
      </w:r>
      <w:proofErr w:type="gramStart"/>
      <w:r w:rsidRPr="00D57869">
        <w:rPr>
          <w:rFonts w:hint="eastAsia"/>
          <w:color w:val="00B0F0"/>
        </w:rPr>
        <w:t>prod</w:t>
      </w:r>
      <w:r w:rsidRPr="00D57869">
        <w:rPr>
          <w:color w:val="00B0F0"/>
        </w:rPr>
        <w:t>uce(</w:t>
      </w:r>
      <w:proofErr w:type="gramEnd"/>
      <w:r w:rsidRPr="00D57869">
        <w:rPr>
          <w:color w:val="00B0F0"/>
        </w:rPr>
        <w:t>);</w:t>
      </w:r>
    </w:p>
    <w:p w14:paraId="6552AD2A" w14:textId="7CE3281E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r w:rsidRPr="00D57869">
        <w:rPr>
          <w:color w:val="00B0F0"/>
        </w:rPr>
        <w:t>P(s3);</w:t>
      </w:r>
    </w:p>
    <w:p w14:paraId="2FCA1447" w14:textId="31870740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r w:rsidRPr="00D57869">
        <w:rPr>
          <w:color w:val="00B0F0"/>
        </w:rPr>
        <w:t>P(mutex);</w:t>
      </w:r>
    </w:p>
    <w:p w14:paraId="7678B078" w14:textId="242E01EF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r w:rsidRPr="00D57869">
        <w:rPr>
          <w:color w:val="00B0F0"/>
        </w:rPr>
        <w:t>put(x);</w:t>
      </w:r>
    </w:p>
    <w:p w14:paraId="0F16F324" w14:textId="543A8FDD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r w:rsidRPr="00D57869">
        <w:rPr>
          <w:color w:val="00B0F0"/>
        </w:rPr>
        <w:t>V(mutex);</w:t>
      </w:r>
    </w:p>
    <w:p w14:paraId="7E7A762E" w14:textId="6AB48C5C" w:rsidR="00B564A7" w:rsidRPr="00D57869" w:rsidRDefault="00B564A7" w:rsidP="00B564A7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proofErr w:type="gramStart"/>
      <w:r w:rsidRPr="00D57869">
        <w:rPr>
          <w:color w:val="00B0F0"/>
        </w:rPr>
        <w:t>if(</w:t>
      </w:r>
      <w:proofErr w:type="gramEnd"/>
      <w:r w:rsidRPr="00D57869">
        <w:rPr>
          <w:rFonts w:hint="eastAsia"/>
          <w:color w:val="00B0F0"/>
        </w:rPr>
        <w:t>x</w:t>
      </w:r>
      <w:r w:rsidRPr="00D57869">
        <w:rPr>
          <w:color w:val="00B0F0"/>
        </w:rPr>
        <w:t xml:space="preserve"> % </w:t>
      </w:r>
      <w:r w:rsidR="006E43B2" w:rsidRPr="00D57869">
        <w:rPr>
          <w:rFonts w:hint="eastAsia"/>
          <w:color w:val="00B0F0"/>
        </w:rPr>
        <w:t>2</w:t>
      </w:r>
      <w:r w:rsidRPr="00D57869">
        <w:rPr>
          <w:color w:val="00B0F0"/>
        </w:rPr>
        <w:t>== 0)</w:t>
      </w:r>
      <w:r w:rsidRPr="00D57869">
        <w:rPr>
          <w:rFonts w:hint="eastAsia"/>
          <w:color w:val="00B0F0"/>
        </w:rPr>
        <w:t xml:space="preserve"> </w:t>
      </w:r>
      <w:r w:rsidRPr="00D57869">
        <w:rPr>
          <w:color w:val="00B0F0"/>
        </w:rPr>
        <w:t>V(s2);</w:t>
      </w:r>
    </w:p>
    <w:p w14:paraId="4F54284F" w14:textId="3B1CA00C" w:rsidR="00AF2467" w:rsidRPr="00D57869" w:rsidRDefault="00B564A7" w:rsidP="003418BD">
      <w:pPr>
        <w:pStyle w:val="1"/>
        <w:spacing w:line="360" w:lineRule="auto"/>
        <w:ind w:firstLineChars="0"/>
        <w:rPr>
          <w:color w:val="00B0F0"/>
        </w:rPr>
      </w:pPr>
      <w:r w:rsidRPr="00D57869">
        <w:rPr>
          <w:color w:val="00B0F0"/>
        </w:rPr>
        <w:tab/>
      </w:r>
      <w:r w:rsidR="00780824" w:rsidRPr="00D57869">
        <w:rPr>
          <w:color w:val="00B0F0"/>
        </w:rPr>
        <w:tab/>
      </w:r>
      <w:r w:rsidRPr="00D57869">
        <w:rPr>
          <w:color w:val="00B0F0"/>
        </w:rPr>
        <w:t>else V(s1);</w:t>
      </w:r>
    </w:p>
    <w:p w14:paraId="74364EE6" w14:textId="71BBB441" w:rsidR="009C3448" w:rsidRPr="00D57869" w:rsidRDefault="00AF2467" w:rsidP="00B564A7">
      <w:pPr>
        <w:pStyle w:val="1"/>
        <w:spacing w:line="360" w:lineRule="auto"/>
        <w:ind w:left="420" w:firstLineChars="0"/>
        <w:rPr>
          <w:color w:val="00B0F0"/>
        </w:rPr>
      </w:pPr>
      <w:r w:rsidRPr="00D57869">
        <w:rPr>
          <w:color w:val="00B0F0"/>
        </w:rPr>
        <w:t>}</w:t>
      </w:r>
    </w:p>
    <w:p w14:paraId="3EFAD39A" w14:textId="226F881C" w:rsidR="000E2E84" w:rsidRPr="00D57869" w:rsidRDefault="000E2E84" w:rsidP="00C546EC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>}</w:t>
      </w:r>
    </w:p>
    <w:p w14:paraId="59B578EA" w14:textId="0E2C0E77" w:rsidR="00C9565D" w:rsidRPr="00D57869" w:rsidRDefault="000E2E84" w:rsidP="009271D4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rFonts w:hint="eastAsia"/>
          <w:color w:val="00B0F0"/>
        </w:rPr>
        <w:t>P</w:t>
      </w:r>
      <w:r w:rsidRPr="00D57869">
        <w:rPr>
          <w:color w:val="00B0F0"/>
        </w:rPr>
        <w:t>2</w:t>
      </w:r>
      <w:proofErr w:type="gramStart"/>
      <w:r w:rsidRPr="00D57869">
        <w:rPr>
          <w:color w:val="00B0F0"/>
        </w:rPr>
        <w:t>(){</w:t>
      </w:r>
      <w:proofErr w:type="gramEnd"/>
    </w:p>
    <w:p w14:paraId="1DE77206" w14:textId="77777777" w:rsidR="005E0D91" w:rsidRPr="00D57869" w:rsidRDefault="00D060DF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5E0D91" w:rsidRPr="00D57869">
        <w:rPr>
          <w:color w:val="00B0F0"/>
        </w:rPr>
        <w:t>while(true</w:t>
      </w:r>
      <w:proofErr w:type="gramStart"/>
      <w:r w:rsidR="005E0D91" w:rsidRPr="00D57869">
        <w:rPr>
          <w:color w:val="00B0F0"/>
        </w:rPr>
        <w:t>){</w:t>
      </w:r>
      <w:proofErr w:type="gramEnd"/>
    </w:p>
    <w:p w14:paraId="1B6311FF" w14:textId="07A33BE5" w:rsidR="005E0D91" w:rsidRPr="00D57869" w:rsidRDefault="005E0D91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934FA" w:rsidRPr="00D57869">
        <w:rPr>
          <w:color w:val="00B0F0"/>
        </w:rPr>
        <w:tab/>
      </w:r>
      <w:r w:rsidRPr="00D57869">
        <w:rPr>
          <w:color w:val="00B0F0"/>
        </w:rPr>
        <w:t>P(s1);</w:t>
      </w:r>
    </w:p>
    <w:p w14:paraId="42B618B0" w14:textId="1C3D81E8" w:rsidR="005E0D91" w:rsidRPr="00D57869" w:rsidRDefault="005E0D91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934FA" w:rsidRPr="00D57869">
        <w:rPr>
          <w:color w:val="00B0F0"/>
        </w:rPr>
        <w:tab/>
      </w:r>
      <w:r w:rsidRPr="00D57869">
        <w:rPr>
          <w:color w:val="00B0F0"/>
        </w:rPr>
        <w:t>P(mutex);</w:t>
      </w:r>
    </w:p>
    <w:p w14:paraId="5EDDE27D" w14:textId="7EAD6038" w:rsidR="005E0D91" w:rsidRPr="00D57869" w:rsidRDefault="005E0D91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934FA" w:rsidRPr="00D57869">
        <w:rPr>
          <w:color w:val="00B0F0"/>
        </w:rPr>
        <w:tab/>
      </w:r>
      <w:proofErr w:type="spellStart"/>
      <w:r w:rsidRPr="00D57869">
        <w:rPr>
          <w:color w:val="00B0F0"/>
        </w:rPr>
        <w:t>get_</w:t>
      </w:r>
      <w:proofErr w:type="gramStart"/>
      <w:r w:rsidRPr="00D57869">
        <w:rPr>
          <w:color w:val="00B0F0"/>
        </w:rPr>
        <w:t>odd</w:t>
      </w:r>
      <w:proofErr w:type="spellEnd"/>
      <w:r w:rsidRPr="00D57869">
        <w:rPr>
          <w:color w:val="00B0F0"/>
        </w:rPr>
        <w:t>(</w:t>
      </w:r>
      <w:proofErr w:type="gramEnd"/>
      <w:r w:rsidRPr="00D57869">
        <w:rPr>
          <w:color w:val="00B0F0"/>
        </w:rPr>
        <w:t>);</w:t>
      </w:r>
    </w:p>
    <w:p w14:paraId="0146CB5A" w14:textId="5C51345C" w:rsidR="005E0D91" w:rsidRPr="00D57869" w:rsidRDefault="005E0D91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934FA" w:rsidRPr="00D57869">
        <w:rPr>
          <w:color w:val="00B0F0"/>
        </w:rPr>
        <w:tab/>
      </w:r>
      <w:r w:rsidRPr="00D57869">
        <w:rPr>
          <w:color w:val="00B0F0"/>
        </w:rPr>
        <w:t>V(mutex);</w:t>
      </w:r>
    </w:p>
    <w:p w14:paraId="13F3EB6D" w14:textId="32529C8B" w:rsidR="005E0D91" w:rsidRPr="00D57869" w:rsidRDefault="005E0D91" w:rsidP="005E0D91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934FA" w:rsidRPr="00D57869">
        <w:rPr>
          <w:color w:val="00B0F0"/>
        </w:rPr>
        <w:tab/>
      </w:r>
      <w:r w:rsidRPr="00D57869">
        <w:rPr>
          <w:color w:val="00B0F0"/>
        </w:rPr>
        <w:t>V(s3)</w:t>
      </w:r>
    </w:p>
    <w:p w14:paraId="0F9B8321" w14:textId="77777777" w:rsidR="005E0D91" w:rsidRPr="00D57869" w:rsidRDefault="005E0D91" w:rsidP="009934FA">
      <w:pPr>
        <w:pStyle w:val="1"/>
        <w:spacing w:line="360" w:lineRule="auto"/>
        <w:ind w:left="840" w:firstLineChars="0"/>
        <w:rPr>
          <w:color w:val="00B0F0"/>
        </w:rPr>
      </w:pPr>
      <w:proofErr w:type="spellStart"/>
      <w:r w:rsidRPr="00D57869">
        <w:rPr>
          <w:color w:val="00B0F0"/>
        </w:rPr>
        <w:t>count_</w:t>
      </w:r>
      <w:proofErr w:type="gramStart"/>
      <w:r w:rsidRPr="00D57869">
        <w:rPr>
          <w:color w:val="00B0F0"/>
        </w:rPr>
        <w:t>odd</w:t>
      </w:r>
      <w:proofErr w:type="spellEnd"/>
      <w:r w:rsidRPr="00D57869">
        <w:rPr>
          <w:color w:val="00B0F0"/>
        </w:rPr>
        <w:t>(</w:t>
      </w:r>
      <w:proofErr w:type="gramEnd"/>
      <w:r w:rsidRPr="00D57869">
        <w:rPr>
          <w:color w:val="00B0F0"/>
        </w:rPr>
        <w:t>);</w:t>
      </w:r>
    </w:p>
    <w:p w14:paraId="125FF5E1" w14:textId="530E16E9" w:rsidR="00F43A58" w:rsidRPr="00D57869" w:rsidRDefault="005E0D91" w:rsidP="00CF33DB">
      <w:pPr>
        <w:pStyle w:val="1"/>
        <w:spacing w:line="360" w:lineRule="auto"/>
        <w:ind w:left="420" w:firstLineChars="0"/>
        <w:rPr>
          <w:color w:val="00B0F0"/>
        </w:rPr>
      </w:pPr>
      <w:r w:rsidRPr="00D57869">
        <w:rPr>
          <w:color w:val="00B0F0"/>
        </w:rPr>
        <w:t>}</w:t>
      </w:r>
    </w:p>
    <w:p w14:paraId="2BC553DE" w14:textId="7702DDD7" w:rsidR="000E2E84" w:rsidRPr="00D57869" w:rsidRDefault="000E2E84" w:rsidP="00C546EC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>}</w:t>
      </w:r>
    </w:p>
    <w:p w14:paraId="5EE2246D" w14:textId="1A200848" w:rsidR="000E7165" w:rsidRPr="00D57869" w:rsidRDefault="00D060DF" w:rsidP="001809EC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rFonts w:hint="eastAsia"/>
          <w:color w:val="00B0F0"/>
        </w:rPr>
        <w:t>P</w:t>
      </w:r>
      <w:r w:rsidRPr="00D57869">
        <w:rPr>
          <w:color w:val="00B0F0"/>
        </w:rPr>
        <w:t>3</w:t>
      </w:r>
      <w:proofErr w:type="gramStart"/>
      <w:r w:rsidRPr="00D57869">
        <w:rPr>
          <w:color w:val="00B0F0"/>
        </w:rPr>
        <w:t>(){</w:t>
      </w:r>
      <w:proofErr w:type="gramEnd"/>
    </w:p>
    <w:p w14:paraId="25CABBCA" w14:textId="6D92FEA2" w:rsidR="00D622E8" w:rsidRPr="00D57869" w:rsidRDefault="00D060DF" w:rsidP="0034649A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34649A" w:rsidRPr="00D57869">
        <w:rPr>
          <w:color w:val="00B0F0"/>
        </w:rPr>
        <w:t>while(true</w:t>
      </w:r>
      <w:proofErr w:type="gramStart"/>
      <w:r w:rsidR="0034649A" w:rsidRPr="00D57869">
        <w:rPr>
          <w:color w:val="00B0F0"/>
        </w:rPr>
        <w:t>)</w:t>
      </w:r>
      <w:r w:rsidR="00D622E8" w:rsidRPr="00D57869">
        <w:rPr>
          <w:color w:val="00B0F0"/>
        </w:rPr>
        <w:t>{</w:t>
      </w:r>
      <w:proofErr w:type="gramEnd"/>
    </w:p>
    <w:p w14:paraId="7599B143" w14:textId="77777777" w:rsidR="00D622E8" w:rsidRPr="00D57869" w:rsidRDefault="00D622E8" w:rsidP="00D622E8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lastRenderedPageBreak/>
        <w:tab/>
      </w:r>
      <w:r w:rsidRPr="00D57869">
        <w:rPr>
          <w:color w:val="00B0F0"/>
        </w:rPr>
        <w:tab/>
        <w:t>P(s2);</w:t>
      </w:r>
    </w:p>
    <w:p w14:paraId="24323FA4" w14:textId="756733A0" w:rsidR="00D622E8" w:rsidRPr="00D57869" w:rsidRDefault="00D622E8" w:rsidP="00D622E8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56FE2" w:rsidRPr="00D57869">
        <w:rPr>
          <w:color w:val="00B0F0"/>
        </w:rPr>
        <w:tab/>
      </w:r>
      <w:r w:rsidRPr="00D57869">
        <w:rPr>
          <w:color w:val="00B0F0"/>
        </w:rPr>
        <w:t>P(mutex);</w:t>
      </w:r>
    </w:p>
    <w:p w14:paraId="36C04A6C" w14:textId="1334812E" w:rsidR="00D622E8" w:rsidRPr="00D57869" w:rsidRDefault="00D622E8" w:rsidP="00D622E8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56FE2" w:rsidRPr="00D57869">
        <w:rPr>
          <w:color w:val="00B0F0"/>
        </w:rPr>
        <w:tab/>
      </w:r>
      <w:proofErr w:type="spellStart"/>
      <w:r w:rsidRPr="00D57869">
        <w:rPr>
          <w:color w:val="00B0F0"/>
        </w:rPr>
        <w:t>get_</w:t>
      </w:r>
      <w:proofErr w:type="gramStart"/>
      <w:r w:rsidRPr="00D57869">
        <w:rPr>
          <w:color w:val="00B0F0"/>
        </w:rPr>
        <w:t>even</w:t>
      </w:r>
      <w:proofErr w:type="spellEnd"/>
      <w:r w:rsidRPr="00D57869">
        <w:rPr>
          <w:color w:val="00B0F0"/>
        </w:rPr>
        <w:t>(</w:t>
      </w:r>
      <w:proofErr w:type="gramEnd"/>
      <w:r w:rsidRPr="00D57869">
        <w:rPr>
          <w:color w:val="00B0F0"/>
        </w:rPr>
        <w:t>);</w:t>
      </w:r>
    </w:p>
    <w:p w14:paraId="09F3F4E5" w14:textId="604C8585" w:rsidR="00D622E8" w:rsidRPr="00D57869" w:rsidRDefault="00D622E8" w:rsidP="00D622E8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56FE2" w:rsidRPr="00D57869">
        <w:rPr>
          <w:color w:val="00B0F0"/>
        </w:rPr>
        <w:tab/>
      </w:r>
      <w:r w:rsidRPr="00D57869">
        <w:rPr>
          <w:color w:val="00B0F0"/>
        </w:rPr>
        <w:t>V(mutex);</w:t>
      </w:r>
    </w:p>
    <w:p w14:paraId="6F0698A1" w14:textId="72AB27EA" w:rsidR="00D622E8" w:rsidRPr="00D57869" w:rsidRDefault="00D622E8" w:rsidP="00D622E8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56FE2" w:rsidRPr="00D57869">
        <w:rPr>
          <w:color w:val="00B0F0"/>
        </w:rPr>
        <w:tab/>
      </w:r>
      <w:r w:rsidRPr="00D57869">
        <w:rPr>
          <w:color w:val="00B0F0"/>
        </w:rPr>
        <w:t>V(s3);</w:t>
      </w:r>
    </w:p>
    <w:p w14:paraId="3B3F8D47" w14:textId="3388288D" w:rsidR="00D622E8" w:rsidRPr="00D57869" w:rsidRDefault="00D622E8" w:rsidP="006904B3">
      <w:pPr>
        <w:pStyle w:val="1"/>
        <w:spacing w:line="360" w:lineRule="auto"/>
        <w:ind w:left="420" w:firstLineChars="0" w:firstLine="0"/>
        <w:rPr>
          <w:color w:val="00B0F0"/>
        </w:rPr>
      </w:pPr>
      <w:r w:rsidRPr="00D57869">
        <w:rPr>
          <w:color w:val="00B0F0"/>
        </w:rPr>
        <w:tab/>
      </w:r>
      <w:r w:rsidR="00956FE2" w:rsidRPr="00D57869">
        <w:rPr>
          <w:color w:val="00B0F0"/>
        </w:rPr>
        <w:tab/>
      </w:r>
      <w:proofErr w:type="spellStart"/>
      <w:r w:rsidRPr="00D57869">
        <w:rPr>
          <w:color w:val="00B0F0"/>
        </w:rPr>
        <w:t>count_</w:t>
      </w:r>
      <w:proofErr w:type="gramStart"/>
      <w:r w:rsidRPr="00D57869">
        <w:rPr>
          <w:color w:val="00B0F0"/>
        </w:rPr>
        <w:t>even</w:t>
      </w:r>
      <w:proofErr w:type="spellEnd"/>
      <w:r w:rsidRPr="00D57869">
        <w:rPr>
          <w:color w:val="00B0F0"/>
        </w:rPr>
        <w:t>(</w:t>
      </w:r>
      <w:proofErr w:type="gramEnd"/>
      <w:r w:rsidRPr="00D57869">
        <w:rPr>
          <w:color w:val="00B0F0"/>
        </w:rPr>
        <w:t>)</w:t>
      </w:r>
      <w:r w:rsidR="006904B3" w:rsidRPr="00D57869">
        <w:rPr>
          <w:color w:val="00B0F0"/>
        </w:rPr>
        <w:t>;</w:t>
      </w:r>
    </w:p>
    <w:p w14:paraId="3D87DD45" w14:textId="7A22D823" w:rsidR="00901009" w:rsidRPr="00D57869" w:rsidRDefault="00D622E8" w:rsidP="00D622E8">
      <w:pPr>
        <w:pStyle w:val="1"/>
        <w:spacing w:line="360" w:lineRule="auto"/>
        <w:ind w:left="420" w:firstLineChars="0"/>
        <w:rPr>
          <w:color w:val="00B0F0"/>
        </w:rPr>
      </w:pPr>
      <w:r w:rsidRPr="00D57869">
        <w:rPr>
          <w:color w:val="00B0F0"/>
        </w:rPr>
        <w:t>}</w:t>
      </w:r>
    </w:p>
    <w:p w14:paraId="44058607" w14:textId="1D129813" w:rsidR="00D060DF" w:rsidRDefault="00D060DF" w:rsidP="00C546EC">
      <w:pPr>
        <w:pStyle w:val="1"/>
        <w:spacing w:line="360" w:lineRule="auto"/>
        <w:ind w:left="420" w:firstLineChars="0" w:firstLine="0"/>
      </w:pPr>
      <w:r w:rsidRPr="00D57869">
        <w:rPr>
          <w:color w:val="00B0F0"/>
        </w:rPr>
        <w:t>}</w:t>
      </w:r>
    </w:p>
    <w:p w14:paraId="427A01DA" w14:textId="77777777" w:rsidR="00AD1934" w:rsidRDefault="00AD1934" w:rsidP="00AD1934"/>
    <w:p w14:paraId="5DA5E2EF" w14:textId="2FC4FB84" w:rsidR="00AD1934" w:rsidRDefault="00AD1934" w:rsidP="00BF57C6">
      <w:pPr>
        <w:pStyle w:val="1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如下图所示，三个合作进程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，它们都需要通过同一设备输入各自的数据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，该输入设备必须互斥地使用，而且其第一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进程读取，第二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进程读取，第三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进程读取（读取后所有进程都可以使用）。然后，三个进程分别只能对输入数据进行下列计算：</w:t>
      </w:r>
    </w:p>
    <w:p w14:paraId="3FFFC364" w14:textId="77777777" w:rsidR="00AD1934" w:rsidRDefault="00260AD2" w:rsidP="00AD1934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:x=a+b</m:t>
          </m:r>
        </m:oMath>
      </m:oMathPara>
    </w:p>
    <w:p w14:paraId="51F7A1A1" w14:textId="77777777" w:rsidR="00AD1934" w:rsidRDefault="00260AD2" w:rsidP="00AD1934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:y=a*b</m:t>
          </m:r>
        </m:oMath>
      </m:oMathPara>
    </w:p>
    <w:p w14:paraId="24007036" w14:textId="77777777" w:rsidR="00AD1934" w:rsidRDefault="00260AD2" w:rsidP="00AD1934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:z=y+c-a</m:t>
          </m:r>
        </m:oMath>
      </m:oMathPara>
    </w:p>
    <w:p w14:paraId="3FDD8F79" w14:textId="77777777" w:rsidR="00AD1934" w:rsidRDefault="00AD1934" w:rsidP="00BF57C6">
      <w:pPr>
        <w:pStyle w:val="1"/>
        <w:spacing w:afterLines="100" w:after="312" w:line="360" w:lineRule="auto"/>
        <w:ind w:left="360" w:firstLineChars="0" w:firstLine="0"/>
      </w:pPr>
      <w:r>
        <w:rPr>
          <w:rFonts w:hint="eastAsia"/>
        </w:rPr>
        <w:t>最后，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进程通过所连接的打印机将计算结果</w:t>
      </w:r>
      <w:r>
        <w:t>x</w:t>
      </w:r>
      <w:r>
        <w:rPr>
          <w:rFonts w:hint="eastAsia"/>
        </w:rPr>
        <w:t>、</w:t>
      </w:r>
      <w:r>
        <w:t>y</w:t>
      </w:r>
      <w:r>
        <w:rPr>
          <w:rFonts w:hint="eastAsia"/>
        </w:rPr>
        <w:t>、</w:t>
      </w:r>
      <w:r>
        <w:t>z</w:t>
      </w:r>
      <w:r>
        <w:rPr>
          <w:rFonts w:hint="eastAsia"/>
        </w:rPr>
        <w:t>的值打印出来。请用信号量实现它们的互斥与同步。</w:t>
      </w:r>
    </w:p>
    <w:p w14:paraId="230F9C30" w14:textId="3E83AAEA" w:rsidR="00501F13" w:rsidRDefault="00AD1934" w:rsidP="00AD1934">
      <w:pPr>
        <w:pStyle w:val="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49DA33A7" wp14:editId="52FC6CAD">
            <wp:extent cx="3404870" cy="1332865"/>
            <wp:effectExtent l="0" t="0" r="0" b="635"/>
            <wp:docPr id="2" name="图片 2" descr="形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形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4870" cy="1332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421C3" w14:textId="77777777" w:rsidR="00F540F8" w:rsidRDefault="00F540F8" w:rsidP="00646A4C">
      <w:pPr>
        <w:pStyle w:val="1"/>
        <w:ind w:left="360" w:firstLineChars="0" w:firstLine="0"/>
        <w:jc w:val="left"/>
      </w:pPr>
    </w:p>
    <w:p w14:paraId="0A4A2C9D" w14:textId="35B6A13E" w:rsidR="00646A4C" w:rsidRPr="003123BC" w:rsidRDefault="00646A4C" w:rsidP="00646A4C">
      <w:pPr>
        <w:pStyle w:val="1"/>
        <w:ind w:left="360" w:firstLineChars="0" w:firstLine="0"/>
        <w:jc w:val="left"/>
        <w:rPr>
          <w:color w:val="00B0F0"/>
        </w:rPr>
      </w:pPr>
      <w:r w:rsidRPr="003123BC">
        <w:rPr>
          <w:rFonts w:hint="eastAsia"/>
          <w:color w:val="00B0F0"/>
        </w:rPr>
        <w:t>设置三个信号量</w:t>
      </w:r>
      <w:r w:rsidRPr="003123BC">
        <w:rPr>
          <w:rFonts w:hint="eastAsia"/>
          <w:color w:val="00B0F0"/>
        </w:rPr>
        <w:t>s</w:t>
      </w:r>
      <w:r w:rsidRPr="003123BC">
        <w:rPr>
          <w:color w:val="00B0F0"/>
        </w:rPr>
        <w:t>1,s2,s3,</w:t>
      </w:r>
      <w:r w:rsidRPr="003123BC">
        <w:rPr>
          <w:rFonts w:hint="eastAsia"/>
          <w:color w:val="00B0F0"/>
        </w:rPr>
        <w:t>为了确保读取数据的顺序为</w:t>
      </w:r>
      <w:r w:rsidRPr="003123BC">
        <w:rPr>
          <w:rFonts w:hint="eastAsia"/>
          <w:color w:val="00B0F0"/>
        </w:rPr>
        <w:t>P</w:t>
      </w:r>
      <w:r w:rsidRPr="003123BC">
        <w:rPr>
          <w:color w:val="00B0F0"/>
        </w:rPr>
        <w:t>1</w:t>
      </w:r>
      <w:r w:rsidRPr="003123BC">
        <w:rPr>
          <w:rFonts w:hint="eastAsia"/>
          <w:color w:val="00B0F0"/>
        </w:rPr>
        <w:t>、</w:t>
      </w:r>
      <w:r w:rsidRPr="003123BC">
        <w:rPr>
          <w:rFonts w:hint="eastAsia"/>
          <w:color w:val="00B0F0"/>
        </w:rPr>
        <w:t>P2</w:t>
      </w:r>
      <w:r w:rsidRPr="003123BC">
        <w:rPr>
          <w:rFonts w:hint="eastAsia"/>
          <w:color w:val="00B0F0"/>
        </w:rPr>
        <w:t>、</w:t>
      </w:r>
      <w:r w:rsidRPr="003123BC">
        <w:rPr>
          <w:rFonts w:hint="eastAsia"/>
          <w:color w:val="00B0F0"/>
        </w:rPr>
        <w:t>P</w:t>
      </w:r>
      <w:r w:rsidRPr="003123BC">
        <w:rPr>
          <w:color w:val="00B0F0"/>
        </w:rPr>
        <w:t>3</w:t>
      </w:r>
      <w:r w:rsidRPr="003123BC">
        <w:rPr>
          <w:rFonts w:hint="eastAsia"/>
          <w:color w:val="00B0F0"/>
        </w:rPr>
        <w:t>，设置</w:t>
      </w:r>
      <w:r w:rsidRPr="003123BC">
        <w:rPr>
          <w:rFonts w:hint="eastAsia"/>
          <w:color w:val="00B0F0"/>
        </w:rPr>
        <w:t>s1</w:t>
      </w:r>
      <w:r w:rsidRPr="003123BC">
        <w:rPr>
          <w:rFonts w:hint="eastAsia"/>
          <w:color w:val="00B0F0"/>
        </w:rPr>
        <w:t>的信号量初值为</w:t>
      </w:r>
      <w:r w:rsidRPr="003123BC">
        <w:rPr>
          <w:rFonts w:hint="eastAsia"/>
          <w:color w:val="00B0F0"/>
        </w:rPr>
        <w:t>1</w:t>
      </w:r>
      <w:r w:rsidRPr="003123BC">
        <w:rPr>
          <w:rFonts w:hint="eastAsia"/>
          <w:color w:val="00B0F0"/>
        </w:rPr>
        <w:t>，</w:t>
      </w:r>
      <w:r w:rsidRPr="003123BC">
        <w:rPr>
          <w:color w:val="00B0F0"/>
        </w:rPr>
        <w:t>s2</w:t>
      </w:r>
      <w:r w:rsidRPr="003123BC">
        <w:rPr>
          <w:rFonts w:hint="eastAsia"/>
          <w:color w:val="00B0F0"/>
        </w:rPr>
        <w:t>，</w:t>
      </w:r>
      <w:r w:rsidRPr="003123BC">
        <w:rPr>
          <w:rFonts w:hint="eastAsia"/>
          <w:color w:val="00B0F0"/>
        </w:rPr>
        <w:t>s</w:t>
      </w:r>
      <w:r w:rsidRPr="003123BC">
        <w:rPr>
          <w:color w:val="00B0F0"/>
        </w:rPr>
        <w:t>3</w:t>
      </w:r>
      <w:r w:rsidRPr="003123BC">
        <w:rPr>
          <w:rFonts w:hint="eastAsia"/>
          <w:color w:val="00B0F0"/>
        </w:rPr>
        <w:t>初值为</w:t>
      </w:r>
      <w:r w:rsidRPr="003123BC">
        <w:rPr>
          <w:rFonts w:hint="eastAsia"/>
          <w:color w:val="00B0F0"/>
        </w:rPr>
        <w:t>0</w:t>
      </w:r>
      <w:r w:rsidR="00CD4B7D" w:rsidRPr="003123BC">
        <w:rPr>
          <w:rFonts w:hint="eastAsia"/>
          <w:color w:val="00B0F0"/>
        </w:rPr>
        <w:t>。设置信号量</w:t>
      </w:r>
      <w:r w:rsidR="00CD4B7D" w:rsidRPr="003123BC">
        <w:rPr>
          <w:rFonts w:hint="eastAsia"/>
          <w:color w:val="00B0F0"/>
        </w:rPr>
        <w:t>s</w:t>
      </w:r>
      <w:r w:rsidR="00CD4B7D" w:rsidRPr="003123BC">
        <w:rPr>
          <w:color w:val="00B0F0"/>
        </w:rPr>
        <w:t>4</w:t>
      </w:r>
      <w:r w:rsidR="00796F3B" w:rsidRPr="003123BC">
        <w:rPr>
          <w:color w:val="00B0F0"/>
        </w:rPr>
        <w:t>,s5</w:t>
      </w:r>
      <w:r w:rsidR="00040331" w:rsidRPr="003123BC">
        <w:rPr>
          <w:rFonts w:hint="eastAsia"/>
          <w:color w:val="00B0F0"/>
        </w:rPr>
        <w:t>用于指示</w:t>
      </w:r>
      <w:r w:rsidR="00040331" w:rsidRPr="003123BC">
        <w:rPr>
          <w:rFonts w:hint="eastAsia"/>
          <w:color w:val="00B0F0"/>
        </w:rPr>
        <w:t>y</w:t>
      </w:r>
      <w:r w:rsidR="00040331" w:rsidRPr="003123BC">
        <w:rPr>
          <w:rFonts w:hint="eastAsia"/>
          <w:color w:val="00B0F0"/>
        </w:rPr>
        <w:t>的输入和</w:t>
      </w:r>
      <w:r w:rsidR="00040331" w:rsidRPr="003123BC">
        <w:rPr>
          <w:rFonts w:hint="eastAsia"/>
          <w:color w:val="00B0F0"/>
        </w:rPr>
        <w:t>y</w:t>
      </w:r>
      <w:r w:rsidR="00040331" w:rsidRPr="003123BC">
        <w:rPr>
          <w:rFonts w:hint="eastAsia"/>
          <w:color w:val="00B0F0"/>
        </w:rPr>
        <w:t>、</w:t>
      </w:r>
      <w:r w:rsidR="00040331" w:rsidRPr="003123BC">
        <w:rPr>
          <w:rFonts w:hint="eastAsia"/>
          <w:color w:val="00B0F0"/>
        </w:rPr>
        <w:t>z</w:t>
      </w:r>
      <w:r w:rsidR="00040331" w:rsidRPr="003123BC">
        <w:rPr>
          <w:rFonts w:hint="eastAsia"/>
          <w:color w:val="00B0F0"/>
        </w:rPr>
        <w:t>是否计算完成</w:t>
      </w:r>
      <w:r w:rsidR="00AD434A" w:rsidRPr="003123BC">
        <w:rPr>
          <w:rFonts w:hint="eastAsia"/>
          <w:color w:val="00B0F0"/>
        </w:rPr>
        <w:t>，</w:t>
      </w:r>
      <w:r w:rsidR="00071960" w:rsidRPr="003123BC">
        <w:rPr>
          <w:rFonts w:hint="eastAsia"/>
          <w:color w:val="00B0F0"/>
        </w:rPr>
        <w:t>初值</w:t>
      </w:r>
      <w:r w:rsidR="00CD4B7D" w:rsidRPr="003123BC">
        <w:rPr>
          <w:rFonts w:hint="eastAsia"/>
          <w:color w:val="00B0F0"/>
        </w:rPr>
        <w:t>为</w:t>
      </w:r>
      <w:r w:rsidR="00D62E74" w:rsidRPr="003123BC">
        <w:rPr>
          <w:color w:val="00B0F0"/>
        </w:rPr>
        <w:t>0</w:t>
      </w:r>
    </w:p>
    <w:p w14:paraId="6CB95A1B" w14:textId="31DCE6E1" w:rsidR="00646A4C" w:rsidRPr="00D57869" w:rsidRDefault="00AD64D9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>P</w:t>
      </w:r>
      <w:r w:rsidR="00646A4C" w:rsidRPr="00D57869">
        <w:rPr>
          <w:color w:val="00B0F0"/>
        </w:rPr>
        <w:t>1</w:t>
      </w:r>
      <w:proofErr w:type="gramStart"/>
      <w:r w:rsidRPr="00D57869">
        <w:rPr>
          <w:rFonts w:hint="eastAsia"/>
          <w:color w:val="00B0F0"/>
        </w:rPr>
        <w:t>(</w:t>
      </w:r>
      <w:r w:rsidRPr="00D57869">
        <w:rPr>
          <w:color w:val="00B0F0"/>
        </w:rPr>
        <w:t>)</w:t>
      </w:r>
      <w:r w:rsidR="00646A4C" w:rsidRPr="00D57869">
        <w:rPr>
          <w:color w:val="00B0F0"/>
        </w:rPr>
        <w:t>{</w:t>
      </w:r>
      <w:proofErr w:type="gramEnd"/>
    </w:p>
    <w:p w14:paraId="519EBAAB" w14:textId="0B0D441D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1);</w:t>
      </w:r>
    </w:p>
    <w:p w14:paraId="16FABB5E" w14:textId="52E4669E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</w:r>
      <w:r w:rsidRPr="00D57869">
        <w:rPr>
          <w:rFonts w:hint="eastAsia"/>
          <w:color w:val="00B0F0"/>
        </w:rPr>
        <w:t>输入</w:t>
      </w:r>
      <w:r w:rsidRPr="00D57869">
        <w:rPr>
          <w:rFonts w:hint="eastAsia"/>
          <w:color w:val="00B0F0"/>
        </w:rPr>
        <w:t>a</w:t>
      </w:r>
      <w:r w:rsidRPr="00D57869">
        <w:rPr>
          <w:color w:val="00B0F0"/>
        </w:rPr>
        <w:t>;</w:t>
      </w:r>
    </w:p>
    <w:p w14:paraId="13EFDB83" w14:textId="22C66855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V(s2)</w:t>
      </w:r>
      <w:r w:rsidR="00847968" w:rsidRPr="00D57869">
        <w:rPr>
          <w:color w:val="00B0F0"/>
        </w:rPr>
        <w:t>;</w:t>
      </w:r>
    </w:p>
    <w:p w14:paraId="309D508F" w14:textId="0DC64129" w:rsidR="00D62E74" w:rsidRPr="00D57869" w:rsidRDefault="00D62E74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4);</w:t>
      </w:r>
    </w:p>
    <w:p w14:paraId="09BE6C3C" w14:textId="4BB805C4" w:rsidR="00D62E74" w:rsidRPr="00D57869" w:rsidRDefault="00D62E74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x = a + b;</w:t>
      </w:r>
    </w:p>
    <w:p w14:paraId="6DC219ED" w14:textId="23772ACC" w:rsidR="00D5629F" w:rsidRPr="00D57869" w:rsidRDefault="00D5629F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6)</w:t>
      </w:r>
    </w:p>
    <w:p w14:paraId="2DB189AF" w14:textId="7B236C59" w:rsidR="00D5629F" w:rsidRPr="00D57869" w:rsidRDefault="00D5629F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lastRenderedPageBreak/>
        <w:tab/>
      </w:r>
      <w:r w:rsidRPr="00D57869">
        <w:rPr>
          <w:color w:val="00B0F0"/>
        </w:rPr>
        <w:tab/>
      </w:r>
      <w:r w:rsidRPr="00D57869">
        <w:rPr>
          <w:rFonts w:hint="eastAsia"/>
          <w:color w:val="00B0F0"/>
        </w:rPr>
        <w:t>打印</w:t>
      </w:r>
      <w:proofErr w:type="spellStart"/>
      <w:r w:rsidRPr="00D57869">
        <w:rPr>
          <w:rFonts w:hint="eastAsia"/>
          <w:color w:val="00B0F0"/>
        </w:rPr>
        <w:t>x</w:t>
      </w:r>
      <w:r w:rsidRPr="00D57869">
        <w:rPr>
          <w:color w:val="00B0F0"/>
        </w:rPr>
        <w:t>,y,z</w:t>
      </w:r>
      <w:proofErr w:type="spellEnd"/>
    </w:p>
    <w:p w14:paraId="2A51F0B0" w14:textId="501E5F9A" w:rsidR="00AD64D9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>}</w:t>
      </w:r>
    </w:p>
    <w:p w14:paraId="3CDCC553" w14:textId="77777777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rFonts w:hint="eastAsia"/>
          <w:color w:val="00B0F0"/>
        </w:rPr>
        <w:t>P</w:t>
      </w:r>
      <w:r w:rsidRPr="00D57869">
        <w:rPr>
          <w:color w:val="00B0F0"/>
        </w:rPr>
        <w:t>2</w:t>
      </w:r>
      <w:proofErr w:type="gramStart"/>
      <w:r w:rsidRPr="00D57869">
        <w:rPr>
          <w:color w:val="00B0F0"/>
        </w:rPr>
        <w:t>(){</w:t>
      </w:r>
      <w:proofErr w:type="gramEnd"/>
    </w:p>
    <w:p w14:paraId="7810FC25" w14:textId="0AE4D051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2);</w:t>
      </w:r>
    </w:p>
    <w:p w14:paraId="07185F6A" w14:textId="53E3E694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</w:r>
      <w:r w:rsidRPr="00D57869">
        <w:rPr>
          <w:rFonts w:hint="eastAsia"/>
          <w:color w:val="00B0F0"/>
        </w:rPr>
        <w:t>输入</w:t>
      </w:r>
      <w:r w:rsidRPr="00D57869">
        <w:rPr>
          <w:rFonts w:hint="eastAsia"/>
          <w:color w:val="00B0F0"/>
        </w:rPr>
        <w:t>b</w:t>
      </w:r>
      <w:r w:rsidRPr="00D57869">
        <w:rPr>
          <w:color w:val="00B0F0"/>
        </w:rPr>
        <w:t>;</w:t>
      </w:r>
    </w:p>
    <w:p w14:paraId="69119095" w14:textId="420D0B9F" w:rsidR="00847968" w:rsidRPr="00D57869" w:rsidRDefault="00847968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V(s3);</w:t>
      </w:r>
    </w:p>
    <w:p w14:paraId="09839D18" w14:textId="5CD9193E" w:rsidR="00CD4B7D" w:rsidRPr="00D57869" w:rsidRDefault="00D62E74" w:rsidP="00D62E74">
      <w:pPr>
        <w:pStyle w:val="1"/>
        <w:ind w:left="780" w:firstLineChars="0" w:firstLine="60"/>
        <w:jc w:val="left"/>
        <w:rPr>
          <w:color w:val="00B0F0"/>
        </w:rPr>
      </w:pPr>
      <w:r w:rsidRPr="00D57869">
        <w:rPr>
          <w:color w:val="00B0F0"/>
        </w:rPr>
        <w:t>V</w:t>
      </w:r>
      <w:r w:rsidR="00CD4B7D" w:rsidRPr="00D57869">
        <w:rPr>
          <w:color w:val="00B0F0"/>
        </w:rPr>
        <w:t>(s4);</w:t>
      </w:r>
    </w:p>
    <w:p w14:paraId="0FAA5431" w14:textId="2148411F" w:rsidR="00D62E74" w:rsidRPr="00D57869" w:rsidRDefault="00D62E74" w:rsidP="00D62E74">
      <w:pPr>
        <w:pStyle w:val="1"/>
        <w:ind w:left="780" w:firstLineChars="0" w:firstLine="60"/>
        <w:jc w:val="left"/>
        <w:rPr>
          <w:color w:val="00B0F0"/>
        </w:rPr>
      </w:pPr>
      <w:r w:rsidRPr="00D57869">
        <w:rPr>
          <w:rFonts w:hint="eastAsia"/>
          <w:color w:val="00B0F0"/>
        </w:rPr>
        <w:t>y</w:t>
      </w:r>
      <w:r w:rsidRPr="00D57869">
        <w:rPr>
          <w:color w:val="00B0F0"/>
        </w:rPr>
        <w:t>=a*b</w:t>
      </w:r>
      <w:r w:rsidR="008C3DC0" w:rsidRPr="00D57869">
        <w:rPr>
          <w:color w:val="00B0F0"/>
        </w:rPr>
        <w:t>;</w:t>
      </w:r>
    </w:p>
    <w:p w14:paraId="6BF6FCEE" w14:textId="5E21A578" w:rsidR="008C3DC0" w:rsidRPr="00D57869" w:rsidRDefault="008C3DC0" w:rsidP="00D62E74">
      <w:pPr>
        <w:pStyle w:val="1"/>
        <w:ind w:left="780" w:firstLineChars="0" w:firstLine="60"/>
        <w:jc w:val="left"/>
        <w:rPr>
          <w:color w:val="00B0F0"/>
        </w:rPr>
      </w:pPr>
      <w:r w:rsidRPr="00D57869">
        <w:rPr>
          <w:rFonts w:hint="eastAsia"/>
          <w:color w:val="00B0F0"/>
        </w:rPr>
        <w:t>V</w:t>
      </w:r>
      <w:r w:rsidRPr="00D57869">
        <w:rPr>
          <w:color w:val="00B0F0"/>
        </w:rPr>
        <w:t>(s5);</w:t>
      </w:r>
    </w:p>
    <w:p w14:paraId="38467774" w14:textId="2EEAE582" w:rsidR="00646A4C" w:rsidRPr="00D57869" w:rsidRDefault="00646A4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>}</w:t>
      </w:r>
    </w:p>
    <w:p w14:paraId="49173978" w14:textId="77777777" w:rsidR="00847968" w:rsidRPr="00D57869" w:rsidRDefault="00847968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rFonts w:hint="eastAsia"/>
          <w:color w:val="00B0F0"/>
        </w:rPr>
        <w:t>P</w:t>
      </w:r>
      <w:r w:rsidRPr="00D57869">
        <w:rPr>
          <w:color w:val="00B0F0"/>
        </w:rPr>
        <w:t>3</w:t>
      </w:r>
      <w:proofErr w:type="gramStart"/>
      <w:r w:rsidRPr="00D57869">
        <w:rPr>
          <w:color w:val="00B0F0"/>
        </w:rPr>
        <w:t>(){</w:t>
      </w:r>
      <w:proofErr w:type="gramEnd"/>
    </w:p>
    <w:p w14:paraId="18BB3070" w14:textId="616F62A0" w:rsidR="00847968" w:rsidRPr="00D57869" w:rsidRDefault="00847968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3);</w:t>
      </w:r>
    </w:p>
    <w:p w14:paraId="09278B0A" w14:textId="5CB07752" w:rsidR="00847968" w:rsidRPr="00D57869" w:rsidRDefault="00847968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</w:r>
      <w:r w:rsidRPr="00D57869">
        <w:rPr>
          <w:rFonts w:hint="eastAsia"/>
          <w:color w:val="00B0F0"/>
        </w:rPr>
        <w:t>输入</w:t>
      </w:r>
      <w:r w:rsidRPr="00D57869">
        <w:rPr>
          <w:rFonts w:hint="eastAsia"/>
          <w:color w:val="00B0F0"/>
        </w:rPr>
        <w:t>c</w:t>
      </w:r>
      <w:r w:rsidRPr="00D57869">
        <w:rPr>
          <w:color w:val="00B0F0"/>
        </w:rPr>
        <w:t>;</w:t>
      </w:r>
    </w:p>
    <w:p w14:paraId="78DE6944" w14:textId="0E36B5FE" w:rsidR="00071960" w:rsidRPr="00D57869" w:rsidRDefault="00071960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P(s5);</w:t>
      </w:r>
    </w:p>
    <w:p w14:paraId="63F07756" w14:textId="16BC6EFC" w:rsidR="00071960" w:rsidRPr="00D57869" w:rsidRDefault="00071960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z = y + c – a;</w:t>
      </w:r>
    </w:p>
    <w:p w14:paraId="55FA6E5F" w14:textId="132F5697" w:rsidR="000E253C" w:rsidRPr="00D57869" w:rsidRDefault="000E253C" w:rsidP="00AD64D9">
      <w:pPr>
        <w:pStyle w:val="1"/>
        <w:ind w:left="360" w:firstLineChars="0" w:firstLine="0"/>
        <w:jc w:val="left"/>
        <w:rPr>
          <w:color w:val="00B0F0"/>
        </w:rPr>
      </w:pPr>
      <w:r w:rsidRPr="00D57869">
        <w:rPr>
          <w:color w:val="00B0F0"/>
        </w:rPr>
        <w:tab/>
      </w:r>
      <w:r w:rsidRPr="00D57869">
        <w:rPr>
          <w:color w:val="00B0F0"/>
        </w:rPr>
        <w:tab/>
        <w:t>V(s6);</w:t>
      </w:r>
    </w:p>
    <w:p w14:paraId="04737D01" w14:textId="1B048DA8" w:rsidR="00847968" w:rsidRPr="00AD1934" w:rsidRDefault="00847968" w:rsidP="00AD64D9">
      <w:pPr>
        <w:pStyle w:val="1"/>
        <w:ind w:left="360" w:firstLineChars="0" w:firstLine="0"/>
        <w:jc w:val="left"/>
      </w:pPr>
      <w:r w:rsidRPr="00D57869">
        <w:rPr>
          <w:color w:val="00B0F0"/>
        </w:rPr>
        <w:t>}</w:t>
      </w:r>
    </w:p>
    <w:sectPr w:rsidR="00847968" w:rsidRPr="00AD19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2543D6" w14:textId="77777777" w:rsidR="00260AD2" w:rsidRDefault="00260AD2" w:rsidP="002E12CE">
      <w:r>
        <w:separator/>
      </w:r>
    </w:p>
  </w:endnote>
  <w:endnote w:type="continuationSeparator" w:id="0">
    <w:p w14:paraId="34C9CBE3" w14:textId="77777777" w:rsidR="00260AD2" w:rsidRDefault="00260AD2" w:rsidP="002E12CE">
      <w:r>
        <w:continuationSeparator/>
      </w:r>
    </w:p>
  </w:endnote>
  <w:endnote w:type="continuationNotice" w:id="1">
    <w:p w14:paraId="4F322FBC" w14:textId="77777777" w:rsidR="00260AD2" w:rsidRDefault="00260A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(正文 CS 字体)">
    <w:altName w:val="Times New Roman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altName w:val="苹方-简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69CEC6" w14:textId="77777777" w:rsidR="00260AD2" w:rsidRDefault="00260AD2" w:rsidP="002E12CE">
      <w:r>
        <w:separator/>
      </w:r>
    </w:p>
  </w:footnote>
  <w:footnote w:type="continuationSeparator" w:id="0">
    <w:p w14:paraId="3E23B0F5" w14:textId="77777777" w:rsidR="00260AD2" w:rsidRDefault="00260AD2" w:rsidP="002E12CE">
      <w:r>
        <w:continuationSeparator/>
      </w:r>
    </w:p>
  </w:footnote>
  <w:footnote w:type="continuationNotice" w:id="1">
    <w:p w14:paraId="48F701FD" w14:textId="77777777" w:rsidR="00260AD2" w:rsidRDefault="00260AD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4526D"/>
    <w:multiLevelType w:val="hybridMultilevel"/>
    <w:tmpl w:val="07D4D51C"/>
    <w:lvl w:ilvl="0" w:tplc="138655C6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4D3F1D"/>
    <w:multiLevelType w:val="hybridMultilevel"/>
    <w:tmpl w:val="A1D848FA"/>
    <w:lvl w:ilvl="0" w:tplc="A2E49F38">
      <w:start w:val="1"/>
      <w:numFmt w:val="upperRoman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394AFD"/>
    <w:multiLevelType w:val="multilevel"/>
    <w:tmpl w:val="07394AFD"/>
    <w:lvl w:ilvl="0">
      <w:start w:val="1"/>
      <w:numFmt w:val="upp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A517D81"/>
    <w:multiLevelType w:val="hybridMultilevel"/>
    <w:tmpl w:val="3676A674"/>
    <w:lvl w:ilvl="0" w:tplc="362C9310">
      <w:start w:val="3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BA37EF"/>
    <w:multiLevelType w:val="hybridMultilevel"/>
    <w:tmpl w:val="1E70F8E6"/>
    <w:lvl w:ilvl="0" w:tplc="F38AB15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C252BD2"/>
    <w:multiLevelType w:val="hybridMultilevel"/>
    <w:tmpl w:val="496E8C0A"/>
    <w:lvl w:ilvl="0" w:tplc="AA4CAB6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DFF1A9E"/>
    <w:multiLevelType w:val="hybridMultilevel"/>
    <w:tmpl w:val="9DCC079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AB660C1"/>
    <w:multiLevelType w:val="hybridMultilevel"/>
    <w:tmpl w:val="0868FE56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966F8B"/>
    <w:multiLevelType w:val="hybridMultilevel"/>
    <w:tmpl w:val="E5C2E860"/>
    <w:lvl w:ilvl="0" w:tplc="02B647A4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A6B7427"/>
    <w:multiLevelType w:val="hybridMultilevel"/>
    <w:tmpl w:val="E14CE4C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784B69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A52E58"/>
    <w:multiLevelType w:val="hybridMultilevel"/>
    <w:tmpl w:val="BB92572E"/>
    <w:lvl w:ilvl="0" w:tplc="706A052C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613595"/>
    <w:multiLevelType w:val="hybridMultilevel"/>
    <w:tmpl w:val="77DCD826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313267A"/>
    <w:multiLevelType w:val="multilevel"/>
    <w:tmpl w:val="3313267A"/>
    <w:lvl w:ilvl="0">
      <w:start w:val="1"/>
      <w:numFmt w:val="upperLetter"/>
      <w:lvlText w:val="%1．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39361D15"/>
    <w:multiLevelType w:val="hybridMultilevel"/>
    <w:tmpl w:val="7C4E4AEC"/>
    <w:lvl w:ilvl="0" w:tplc="B9FEF960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A88216B"/>
    <w:multiLevelType w:val="hybridMultilevel"/>
    <w:tmpl w:val="5CAED7E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001EA"/>
    <w:multiLevelType w:val="multilevel"/>
    <w:tmpl w:val="51E098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562F7A"/>
    <w:multiLevelType w:val="hybridMultilevel"/>
    <w:tmpl w:val="C5BE88AC"/>
    <w:lvl w:ilvl="0" w:tplc="9F1EB9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3A72EA6"/>
    <w:multiLevelType w:val="hybridMultilevel"/>
    <w:tmpl w:val="92C2A2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6100896"/>
    <w:multiLevelType w:val="hybridMultilevel"/>
    <w:tmpl w:val="3BEC3A7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A794BB7"/>
    <w:multiLevelType w:val="hybridMultilevel"/>
    <w:tmpl w:val="B6D0E36E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B79355B"/>
    <w:multiLevelType w:val="multilevel"/>
    <w:tmpl w:val="0C94D89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0C76CA"/>
    <w:multiLevelType w:val="hybridMultilevel"/>
    <w:tmpl w:val="E14CE4C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784B69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7260BAA"/>
    <w:multiLevelType w:val="hybridMultilevel"/>
    <w:tmpl w:val="C0449B9C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5BDF51AE"/>
    <w:multiLevelType w:val="hybridMultilevel"/>
    <w:tmpl w:val="EE40A9BC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D294727"/>
    <w:multiLevelType w:val="hybridMultilevel"/>
    <w:tmpl w:val="E1EA62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E3B4D85"/>
    <w:multiLevelType w:val="hybridMultilevel"/>
    <w:tmpl w:val="9184E184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22C76A9"/>
    <w:multiLevelType w:val="hybridMultilevel"/>
    <w:tmpl w:val="97F056C4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312633"/>
    <w:multiLevelType w:val="hybridMultilevel"/>
    <w:tmpl w:val="441A13F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E520A4C"/>
    <w:multiLevelType w:val="hybridMultilevel"/>
    <w:tmpl w:val="02B06EBA"/>
    <w:lvl w:ilvl="0" w:tplc="2806D11A">
      <w:start w:val="1"/>
      <w:numFmt w:val="decimal"/>
      <w:lvlText w:val="%1."/>
      <w:lvlJc w:val="left"/>
      <w:pPr>
        <w:ind w:left="360" w:hanging="360"/>
      </w:pPr>
      <w:rPr>
        <w:rFonts w:hint="default"/>
        <w:color w:val="C00000"/>
      </w:rPr>
    </w:lvl>
    <w:lvl w:ilvl="1" w:tplc="3ACAE15A">
      <w:start w:val="1"/>
      <w:numFmt w:val="decimal"/>
      <w:lvlText w:val="(%2)"/>
      <w:lvlJc w:val="left"/>
      <w:pPr>
        <w:ind w:left="810" w:hanging="390"/>
      </w:pPr>
      <w:rPr>
        <w:rFonts w:hint="default"/>
        <w:color w:val="C0000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EB43C71"/>
    <w:multiLevelType w:val="hybridMultilevel"/>
    <w:tmpl w:val="EBEC79E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FCF28B0"/>
    <w:multiLevelType w:val="hybridMultilevel"/>
    <w:tmpl w:val="12A48312"/>
    <w:lvl w:ilvl="0" w:tplc="305A71B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EC22C91"/>
    <w:multiLevelType w:val="multilevel"/>
    <w:tmpl w:val="7EC22C91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6"/>
  </w:num>
  <w:num w:numId="2">
    <w:abstractNumId w:val="21"/>
  </w:num>
  <w:num w:numId="3">
    <w:abstractNumId w:val="30"/>
  </w:num>
  <w:num w:numId="4">
    <w:abstractNumId w:val="14"/>
  </w:num>
  <w:num w:numId="5">
    <w:abstractNumId w:val="13"/>
  </w:num>
  <w:num w:numId="6">
    <w:abstractNumId w:val="5"/>
  </w:num>
  <w:num w:numId="7">
    <w:abstractNumId w:val="3"/>
  </w:num>
  <w:num w:numId="8">
    <w:abstractNumId w:val="23"/>
  </w:num>
  <w:num w:numId="9">
    <w:abstractNumId w:val="17"/>
  </w:num>
  <w:num w:numId="10">
    <w:abstractNumId w:val="7"/>
  </w:num>
  <w:num w:numId="11">
    <w:abstractNumId w:val="26"/>
  </w:num>
  <w:num w:numId="12">
    <w:abstractNumId w:val="10"/>
  </w:num>
  <w:num w:numId="13">
    <w:abstractNumId w:val="0"/>
  </w:num>
  <w:num w:numId="14">
    <w:abstractNumId w:val="1"/>
  </w:num>
  <w:num w:numId="15">
    <w:abstractNumId w:val="4"/>
  </w:num>
  <w:num w:numId="16">
    <w:abstractNumId w:val="8"/>
  </w:num>
  <w:num w:numId="17">
    <w:abstractNumId w:val="22"/>
  </w:num>
  <w:num w:numId="18">
    <w:abstractNumId w:val="11"/>
  </w:num>
  <w:num w:numId="19">
    <w:abstractNumId w:val="25"/>
  </w:num>
  <w:num w:numId="20">
    <w:abstractNumId w:val="19"/>
  </w:num>
  <w:num w:numId="21">
    <w:abstractNumId w:val="24"/>
  </w:num>
  <w:num w:numId="22">
    <w:abstractNumId w:val="28"/>
  </w:num>
  <w:num w:numId="23">
    <w:abstractNumId w:val="15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6"/>
  </w:num>
  <w:num w:numId="29">
    <w:abstractNumId w:val="18"/>
  </w:num>
  <w:num w:numId="30">
    <w:abstractNumId w:val="29"/>
  </w:num>
  <w:num w:numId="31">
    <w:abstractNumId w:val="9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3A37"/>
    <w:rsid w:val="0001403B"/>
    <w:rsid w:val="00034D99"/>
    <w:rsid w:val="00040331"/>
    <w:rsid w:val="00046426"/>
    <w:rsid w:val="00071960"/>
    <w:rsid w:val="00081C7F"/>
    <w:rsid w:val="0009542F"/>
    <w:rsid w:val="000E00AF"/>
    <w:rsid w:val="000E253C"/>
    <w:rsid w:val="000E2E84"/>
    <w:rsid w:val="000E7165"/>
    <w:rsid w:val="001271EA"/>
    <w:rsid w:val="00134B72"/>
    <w:rsid w:val="001439C6"/>
    <w:rsid w:val="00145E04"/>
    <w:rsid w:val="00154B0E"/>
    <w:rsid w:val="0016327C"/>
    <w:rsid w:val="001708B3"/>
    <w:rsid w:val="001809EC"/>
    <w:rsid w:val="001A370A"/>
    <w:rsid w:val="001A7FF2"/>
    <w:rsid w:val="00202974"/>
    <w:rsid w:val="00202E88"/>
    <w:rsid w:val="002563E9"/>
    <w:rsid w:val="00260AD2"/>
    <w:rsid w:val="00280328"/>
    <w:rsid w:val="00286DD9"/>
    <w:rsid w:val="00294B6B"/>
    <w:rsid w:val="002D2AB3"/>
    <w:rsid w:val="002E12CE"/>
    <w:rsid w:val="002F2971"/>
    <w:rsid w:val="00301BF0"/>
    <w:rsid w:val="00302FB6"/>
    <w:rsid w:val="00306E46"/>
    <w:rsid w:val="003123BC"/>
    <w:rsid w:val="00333A37"/>
    <w:rsid w:val="00333C39"/>
    <w:rsid w:val="00340BAE"/>
    <w:rsid w:val="003418BD"/>
    <w:rsid w:val="0034649A"/>
    <w:rsid w:val="0035748A"/>
    <w:rsid w:val="003714FE"/>
    <w:rsid w:val="0037501E"/>
    <w:rsid w:val="00387338"/>
    <w:rsid w:val="0039383A"/>
    <w:rsid w:val="00394C95"/>
    <w:rsid w:val="00395EEA"/>
    <w:rsid w:val="003A348E"/>
    <w:rsid w:val="0040426E"/>
    <w:rsid w:val="004634C4"/>
    <w:rsid w:val="004A584A"/>
    <w:rsid w:val="004B26A0"/>
    <w:rsid w:val="00501F13"/>
    <w:rsid w:val="00507788"/>
    <w:rsid w:val="0051286E"/>
    <w:rsid w:val="005411D1"/>
    <w:rsid w:val="005856F4"/>
    <w:rsid w:val="00585DE8"/>
    <w:rsid w:val="005C4904"/>
    <w:rsid w:val="005D7370"/>
    <w:rsid w:val="005E09B1"/>
    <w:rsid w:val="005E0D91"/>
    <w:rsid w:val="00601217"/>
    <w:rsid w:val="00611FCC"/>
    <w:rsid w:val="00631EB2"/>
    <w:rsid w:val="00634AE4"/>
    <w:rsid w:val="0064689E"/>
    <w:rsid w:val="00646A4C"/>
    <w:rsid w:val="00650725"/>
    <w:rsid w:val="006662B2"/>
    <w:rsid w:val="006904B3"/>
    <w:rsid w:val="006B5493"/>
    <w:rsid w:val="006C2DF4"/>
    <w:rsid w:val="006C45C0"/>
    <w:rsid w:val="006D0BC8"/>
    <w:rsid w:val="006E43B2"/>
    <w:rsid w:val="007556AB"/>
    <w:rsid w:val="0076154E"/>
    <w:rsid w:val="00767569"/>
    <w:rsid w:val="00780824"/>
    <w:rsid w:val="007963D7"/>
    <w:rsid w:val="007967DE"/>
    <w:rsid w:val="00796F3B"/>
    <w:rsid w:val="007B2014"/>
    <w:rsid w:val="007B79BD"/>
    <w:rsid w:val="007F3D7F"/>
    <w:rsid w:val="007F5934"/>
    <w:rsid w:val="0080275C"/>
    <w:rsid w:val="00847968"/>
    <w:rsid w:val="008559FF"/>
    <w:rsid w:val="00856C92"/>
    <w:rsid w:val="008A1609"/>
    <w:rsid w:val="008A1E04"/>
    <w:rsid w:val="008C3DC0"/>
    <w:rsid w:val="008E0FCC"/>
    <w:rsid w:val="008E7328"/>
    <w:rsid w:val="00901009"/>
    <w:rsid w:val="00916EA7"/>
    <w:rsid w:val="009271D4"/>
    <w:rsid w:val="00932104"/>
    <w:rsid w:val="00934B9F"/>
    <w:rsid w:val="00956FE2"/>
    <w:rsid w:val="00981FBE"/>
    <w:rsid w:val="00992FC6"/>
    <w:rsid w:val="009934FA"/>
    <w:rsid w:val="0099538C"/>
    <w:rsid w:val="009A384D"/>
    <w:rsid w:val="009C3448"/>
    <w:rsid w:val="009C396B"/>
    <w:rsid w:val="009E61CB"/>
    <w:rsid w:val="00A202BA"/>
    <w:rsid w:val="00A23F5A"/>
    <w:rsid w:val="00A25570"/>
    <w:rsid w:val="00A44E7E"/>
    <w:rsid w:val="00A508BA"/>
    <w:rsid w:val="00A71CBA"/>
    <w:rsid w:val="00A872CB"/>
    <w:rsid w:val="00A927AC"/>
    <w:rsid w:val="00AA121F"/>
    <w:rsid w:val="00AD1934"/>
    <w:rsid w:val="00AD434A"/>
    <w:rsid w:val="00AD64D9"/>
    <w:rsid w:val="00AE1B66"/>
    <w:rsid w:val="00AE2609"/>
    <w:rsid w:val="00AF2467"/>
    <w:rsid w:val="00B05233"/>
    <w:rsid w:val="00B3733D"/>
    <w:rsid w:val="00B5557A"/>
    <w:rsid w:val="00B564A7"/>
    <w:rsid w:val="00B73FEC"/>
    <w:rsid w:val="00B81E8E"/>
    <w:rsid w:val="00BB262C"/>
    <w:rsid w:val="00BB678F"/>
    <w:rsid w:val="00BD17DF"/>
    <w:rsid w:val="00BD7DE3"/>
    <w:rsid w:val="00BF57C6"/>
    <w:rsid w:val="00C10CD4"/>
    <w:rsid w:val="00C33F2A"/>
    <w:rsid w:val="00C546EC"/>
    <w:rsid w:val="00C70385"/>
    <w:rsid w:val="00C863FC"/>
    <w:rsid w:val="00C9565D"/>
    <w:rsid w:val="00CD3309"/>
    <w:rsid w:val="00CD4B7D"/>
    <w:rsid w:val="00CF33DB"/>
    <w:rsid w:val="00D060DF"/>
    <w:rsid w:val="00D23A00"/>
    <w:rsid w:val="00D4320A"/>
    <w:rsid w:val="00D5629F"/>
    <w:rsid w:val="00D57246"/>
    <w:rsid w:val="00D57869"/>
    <w:rsid w:val="00D622E8"/>
    <w:rsid w:val="00D62E74"/>
    <w:rsid w:val="00D66267"/>
    <w:rsid w:val="00D81740"/>
    <w:rsid w:val="00D95484"/>
    <w:rsid w:val="00D95B67"/>
    <w:rsid w:val="00D95C48"/>
    <w:rsid w:val="00DA1578"/>
    <w:rsid w:val="00DC0B19"/>
    <w:rsid w:val="00DE3DB8"/>
    <w:rsid w:val="00DF1FB1"/>
    <w:rsid w:val="00E0688C"/>
    <w:rsid w:val="00E15668"/>
    <w:rsid w:val="00E31B15"/>
    <w:rsid w:val="00E42A46"/>
    <w:rsid w:val="00E441EF"/>
    <w:rsid w:val="00E72291"/>
    <w:rsid w:val="00E75609"/>
    <w:rsid w:val="00E772FF"/>
    <w:rsid w:val="00E81F9D"/>
    <w:rsid w:val="00E96E44"/>
    <w:rsid w:val="00EA35F7"/>
    <w:rsid w:val="00EA58BF"/>
    <w:rsid w:val="00EB25B9"/>
    <w:rsid w:val="00EC40F7"/>
    <w:rsid w:val="00EE3222"/>
    <w:rsid w:val="00EF0CCA"/>
    <w:rsid w:val="00F031B0"/>
    <w:rsid w:val="00F175B6"/>
    <w:rsid w:val="00F43A58"/>
    <w:rsid w:val="00F51256"/>
    <w:rsid w:val="00F540F8"/>
    <w:rsid w:val="00F60133"/>
    <w:rsid w:val="00FE6584"/>
    <w:rsid w:val="00FF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F64F65B"/>
  <w15:chartTrackingRefBased/>
  <w15:docId w15:val="{A3D3F3AC-6C49-4EA6-AE12-CE66A014B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01F1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01F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paragraph">
    <w:name w:val="paragraph"/>
    <w:basedOn w:val="a"/>
    <w:qFormat/>
    <w:rsid w:val="00501F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501F13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table" w:styleId="a6">
    <w:name w:val="Table Grid"/>
    <w:basedOn w:val="a1"/>
    <w:uiPriority w:val="39"/>
    <w:qFormat/>
    <w:rsid w:val="00501F13"/>
    <w:rPr>
      <w:rFonts w:ascii="Times New Roman" w:eastAsia="宋体" w:hAnsi="Times New Roman" w:cs="Times New Roman (正文 CS 字体)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2E12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2E12C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2E12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2E12CE"/>
    <w:rPr>
      <w:sz w:val="18"/>
      <w:szCs w:val="18"/>
    </w:rPr>
  </w:style>
  <w:style w:type="paragraph" w:customStyle="1" w:styleId="1">
    <w:name w:val="列表段落1"/>
    <w:basedOn w:val="a"/>
    <w:uiPriority w:val="34"/>
    <w:qFormat/>
    <w:rsid w:val="00AD193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b">
    <w:name w:val="Hyperlink"/>
    <w:basedOn w:val="a0"/>
    <w:uiPriority w:val="99"/>
    <w:unhideWhenUsed/>
    <w:rsid w:val="00AE1B66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AE1B6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458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8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17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8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8</Pages>
  <Words>633</Words>
  <Characters>3612</Characters>
  <Application>Microsoft Office Word</Application>
  <DocSecurity>0</DocSecurity>
  <Lines>30</Lines>
  <Paragraphs>8</Paragraphs>
  <ScaleCrop>false</ScaleCrop>
  <Company/>
  <LinksUpToDate>false</LinksUpToDate>
  <CharactersWithSpaces>4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祺</dc:creator>
  <cp:keywords/>
  <dc:description/>
  <cp:lastModifiedBy>王 铭</cp:lastModifiedBy>
  <cp:revision>146</cp:revision>
  <cp:lastPrinted>2021-09-18T02:54:00Z</cp:lastPrinted>
  <dcterms:created xsi:type="dcterms:W3CDTF">2021-09-19T02:25:00Z</dcterms:created>
  <dcterms:modified xsi:type="dcterms:W3CDTF">2021-10-30T12:51:00Z</dcterms:modified>
</cp:coreProperties>
</file>